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76BF" w:rsidRPr="00CC06AF" w:rsidRDefault="007D76BF" w:rsidP="00C127A6">
      <w:pPr>
        <w:jc w:val="center"/>
        <w:rPr>
          <w:b/>
          <w:sz w:val="32"/>
          <w:szCs w:val="32"/>
        </w:rPr>
      </w:pPr>
      <w:r w:rsidRPr="00CC06AF">
        <w:rPr>
          <w:b/>
          <w:sz w:val="32"/>
          <w:szCs w:val="32"/>
        </w:rPr>
        <w:t xml:space="preserve">Matematika </w:t>
      </w:r>
      <w:r w:rsidR="00967590">
        <w:rPr>
          <w:b/>
          <w:sz w:val="32"/>
          <w:szCs w:val="32"/>
        </w:rPr>
        <w:t>9</w:t>
      </w:r>
      <w:bookmarkStart w:id="0" w:name="_GoBack"/>
      <w:bookmarkEnd w:id="0"/>
      <w:r w:rsidRPr="00CC06AF">
        <w:rPr>
          <w:b/>
          <w:sz w:val="32"/>
          <w:szCs w:val="32"/>
        </w:rPr>
        <w:t>.</w:t>
      </w:r>
      <w:r w:rsidR="00A14BB4">
        <w:rPr>
          <w:b/>
          <w:sz w:val="32"/>
          <w:szCs w:val="32"/>
        </w:rPr>
        <w:t xml:space="preserve"> </w:t>
      </w:r>
      <w:r w:rsidRPr="00CC06AF">
        <w:rPr>
          <w:b/>
          <w:sz w:val="32"/>
          <w:szCs w:val="32"/>
        </w:rPr>
        <w:t>r</w:t>
      </w:r>
    </w:p>
    <w:p w:rsidR="007D76BF" w:rsidRDefault="007D76BF" w:rsidP="00C127A6">
      <w:pPr>
        <w:jc w:val="center"/>
        <w:rPr>
          <w:b/>
        </w:rPr>
      </w:pPr>
    </w:p>
    <w:p w:rsidR="00C127A6" w:rsidRDefault="00C127A6" w:rsidP="00C127A6">
      <w:pPr>
        <w:jc w:val="center"/>
        <w:rPr>
          <w:b/>
        </w:rPr>
      </w:pPr>
      <w:r>
        <w:rPr>
          <w:b/>
        </w:rPr>
        <w:t>Ponovitev snovi – vaje iz NPZ</w:t>
      </w:r>
    </w:p>
    <w:p w:rsidR="00C127A6" w:rsidRDefault="00C127A6" w:rsidP="00C127A6">
      <w:pPr>
        <w:jc w:val="center"/>
        <w:rPr>
          <w:b/>
        </w:rPr>
      </w:pPr>
    </w:p>
    <w:p w:rsidR="007D76BF" w:rsidRPr="00FA6056" w:rsidRDefault="007D76BF" w:rsidP="00C127A6">
      <w:pPr>
        <w:jc w:val="center"/>
        <w:rPr>
          <w:rFonts w:ascii="Calibri" w:hAnsi="Calibri"/>
          <w:b/>
          <w:sz w:val="22"/>
          <w:szCs w:val="22"/>
        </w:rPr>
      </w:pPr>
      <w:r>
        <w:rPr>
          <w:b/>
        </w:rPr>
        <w:t>RACIONALNA ŠTEVILA, POTENCE, IZRAZI IN MERJENJE</w:t>
      </w:r>
    </w:p>
    <w:p w:rsidR="007D76BF" w:rsidRPr="004C74BE" w:rsidRDefault="007D76BF" w:rsidP="007D76BF">
      <w:pPr>
        <w:pStyle w:val="Normal0"/>
        <w:numPr>
          <w:ilvl w:val="12"/>
          <w:numId w:val="0"/>
        </w:numPr>
        <w:spacing w:after="60"/>
      </w:pPr>
    </w:p>
    <w:p w:rsidR="007D76BF" w:rsidRDefault="007D76BF" w:rsidP="007D76BF">
      <w:pPr>
        <w:pStyle w:val="naloga"/>
      </w:pPr>
    </w:p>
    <w:p w:rsidR="007D76BF" w:rsidRDefault="007D76BF" w:rsidP="007D76BF">
      <w:pPr>
        <w:pStyle w:val="naloga"/>
      </w:pPr>
      <w:r>
        <w:t>1. naloga</w:t>
      </w:r>
    </w:p>
    <w:p w:rsidR="007D76BF" w:rsidRDefault="007D76BF" w:rsidP="00693BFA">
      <w:pPr>
        <w:pStyle w:val="SNnaloga"/>
        <w:spacing w:line="360" w:lineRule="auto"/>
      </w:pPr>
      <w:r>
        <w:t>Izračunaj:</w:t>
      </w:r>
    </w:p>
    <w:p w:rsidR="007D76BF" w:rsidRDefault="00C127A6" w:rsidP="00693BFA">
      <w:pPr>
        <w:pStyle w:val="SNvprasanje"/>
        <w:spacing w:line="360" w:lineRule="auto"/>
        <w:ind w:left="0" w:firstLine="0"/>
      </w:pPr>
      <w:r>
        <w:t xml:space="preserve"> </w:t>
      </w:r>
      <w:r w:rsidR="007D76BF">
        <w:t>a)</w:t>
      </w:r>
      <w:r w:rsidR="007D76BF">
        <w:tab/>
      </w:r>
      <m:oMath>
        <m:r>
          <w:rPr>
            <w:rFonts w:ascii="Cambria Math" w:hAnsi="Cambria Math"/>
          </w:rPr>
          <m:t>5</m:t>
        </m:r>
        <m:r>
          <w:rPr>
            <w:rFonts w:ascii="Cambria Math"/>
          </w:rPr>
          <m:t>37+689=</m:t>
        </m:r>
      </m:oMath>
      <w:r w:rsidR="007D76BF">
        <w:t xml:space="preserve">   </w:t>
      </w:r>
      <w:r w:rsidR="00693BFA">
        <w:t xml:space="preserve">            </w:t>
      </w:r>
      <w:r w:rsidR="00107295">
        <w:t xml:space="preserve"> </w:t>
      </w:r>
      <w:r w:rsidR="00693BFA">
        <w:t xml:space="preserve">                       </w:t>
      </w:r>
      <w:r w:rsidR="007D76BF">
        <w:t>b)</w:t>
      </w:r>
      <m:oMath>
        <m:r>
          <w:rPr>
            <w:rFonts w:ascii="Cambria Math"/>
          </w:rPr>
          <m:t xml:space="preserve"> 2005</m:t>
        </m:r>
        <m:r>
          <w:rPr>
            <w:rFonts w:ascii="Cambria Math"/>
          </w:rPr>
          <m:t>-</m:t>
        </m:r>
        <m:r>
          <w:rPr>
            <w:rFonts w:ascii="Cambria Math"/>
          </w:rPr>
          <m:t>1006=</m:t>
        </m:r>
      </m:oMath>
    </w:p>
    <w:p w:rsidR="007D76BF" w:rsidRDefault="00C127A6" w:rsidP="00693BFA">
      <w:pPr>
        <w:pStyle w:val="SNvprasanje"/>
        <w:spacing w:line="360" w:lineRule="auto"/>
      </w:pPr>
      <w:r>
        <w:t xml:space="preserve"> </w:t>
      </w:r>
      <w:r w:rsidR="007D76BF">
        <w:t>c)</w:t>
      </w:r>
      <w:r w:rsidR="007D76BF">
        <w:tab/>
      </w:r>
      <m:oMath>
        <m:r>
          <w:rPr>
            <w:rFonts w:ascii="Cambria Math"/>
          </w:rPr>
          <m:t>7+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0</m:t>
            </m:r>
          </m:e>
        </m:d>
        <m:r>
          <w:rPr>
            <w:rFonts w:asci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3</m:t>
            </m:r>
          </m:e>
        </m:d>
        <m:r>
          <w:rPr>
            <w:rFonts w:ascii="Cambria Math"/>
          </w:rPr>
          <m:t>=</m:t>
        </m:r>
      </m:oMath>
      <w:r w:rsidR="00693BFA">
        <w:t xml:space="preserve">                             d)</w:t>
      </w:r>
      <m:oMath>
        <m:r>
          <w:rPr>
            <w:rFonts w:ascii="Cambria Math" w:hAnsi="Cambria Math"/>
          </w:rPr>
          <m:t xml:space="preserve"> 15+4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=</m:t>
        </m:r>
      </m:oMath>
    </w:p>
    <w:p w:rsidR="007D76BF" w:rsidRDefault="00C127A6" w:rsidP="00693BFA">
      <w:pPr>
        <w:pStyle w:val="SNvprasanje"/>
        <w:spacing w:line="360" w:lineRule="auto"/>
      </w:pPr>
      <w:r>
        <w:t xml:space="preserve"> </w:t>
      </w:r>
      <w:r w:rsidR="007D76BF">
        <w:t>e)</w:t>
      </w:r>
      <w:r w:rsidR="007D76BF"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</m:t>
            </m:r>
          </m:e>
          <m:sup>
            <m:r>
              <w:rPr>
                <w:rFonts w:ascii="Cambria Math"/>
              </w:rPr>
              <m:t>2</m:t>
            </m:r>
          </m:sup>
        </m:sSup>
        <m:r>
          <w:rPr>
            <w:rFonts w:ascii="Cambria Math"/>
          </w:rPr>
          <m:t>=</m:t>
        </m:r>
      </m:oMath>
      <w:r w:rsidR="00693BFA">
        <w:t xml:space="preserve">                                               f</w:t>
      </w:r>
      <m:oMath>
        <m:r>
          <w:rPr>
            <w:rFonts w:ascii="Cambria Math" w:hAnsi="Cambria Math"/>
          </w:rPr>
          <m:t xml:space="preserve">) 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/>
              </w:rPr>
              <m:t>64+36</m:t>
            </m:r>
          </m:e>
        </m:rad>
        <m:r>
          <w:rPr>
            <w:rFonts w:ascii="Cambria Math"/>
          </w:rPr>
          <m:t>=</m:t>
        </m:r>
      </m:oMath>
    </w:p>
    <w:p w:rsidR="007D76BF" w:rsidRDefault="00C127A6" w:rsidP="007D76BF">
      <w:pPr>
        <w:pStyle w:val="SNvprasanje"/>
      </w:pPr>
      <w:r>
        <w:t xml:space="preserve"> 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7D76BF" w:rsidRPr="007D76BF" w:rsidTr="002873FD">
        <w:tc>
          <w:tcPr>
            <w:tcW w:w="468" w:type="dxa"/>
          </w:tcPr>
          <w:p w:rsidR="007D76BF" w:rsidRPr="007D76BF" w:rsidRDefault="007D76BF" w:rsidP="00AD4DB2">
            <w:pPr>
              <w:pStyle w:val="toka"/>
            </w:pPr>
          </w:p>
        </w:tc>
        <w:tc>
          <w:tcPr>
            <w:tcW w:w="604" w:type="dxa"/>
          </w:tcPr>
          <w:p w:rsidR="007D76BF" w:rsidRPr="007D76BF" w:rsidRDefault="007D76BF" w:rsidP="00AD4DB2">
            <w:pPr>
              <w:pStyle w:val="toka"/>
            </w:pPr>
            <w:r w:rsidRPr="007D76BF">
              <w:t>6</w:t>
            </w:r>
          </w:p>
        </w:tc>
      </w:tr>
    </w:tbl>
    <w:p w:rsidR="003D54BE" w:rsidRDefault="003D54BE" w:rsidP="002873FD">
      <w:pPr>
        <w:pStyle w:val="naloga7"/>
        <w:spacing w:before="0"/>
      </w:pPr>
    </w:p>
    <w:p w:rsidR="002873FD" w:rsidRDefault="003D54BE" w:rsidP="002873FD">
      <w:pPr>
        <w:pStyle w:val="naloga7"/>
        <w:spacing w:before="0"/>
      </w:pPr>
      <w:r>
        <w:t>2</w:t>
      </w:r>
      <w:r w:rsidR="002873FD">
        <w:t>. naloga</w:t>
      </w:r>
    </w:p>
    <w:p w:rsidR="002873FD" w:rsidRDefault="002873FD" w:rsidP="002873FD">
      <w:pPr>
        <w:pStyle w:val="SNvprasanje6"/>
        <w:spacing w:before="0"/>
      </w:pPr>
      <w:r>
        <w:t>a)</w:t>
      </w:r>
      <w:r>
        <w:tab/>
        <w:t>Zapiši s številko dva milijona enaindvajset tisoč štiriinosemdeset.</w:t>
      </w:r>
    </w:p>
    <w:p w:rsidR="002873FD" w:rsidRDefault="002873FD" w:rsidP="002873FD">
      <w:pPr>
        <w:pStyle w:val="SNvprasanje6"/>
      </w:pPr>
      <w:r>
        <w:tab/>
      </w:r>
      <w:r>
        <w:tab/>
      </w:r>
    </w:p>
    <w:p w:rsidR="002873FD" w:rsidRDefault="002873FD" w:rsidP="002873FD">
      <w:pPr>
        <w:pStyle w:val="SNvprasanje6"/>
      </w:pPr>
      <w:r>
        <w:t>b)</w:t>
      </w:r>
      <w:r>
        <w:tab/>
        <w:t xml:space="preserve">Zapiši vse večkratnike števila </w:t>
      </w:r>
      <w:r w:rsidRPr="00B825D1">
        <w:rPr>
          <w:position w:val="-4"/>
        </w:rPr>
        <w:object w:dxaOrig="18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2pt" o:ole="">
            <v:imagedata r:id="rId7" o:title=""/>
          </v:shape>
          <o:OLEObject Type="Embed" ProgID="Equation.DSMT4" ShapeID="_x0000_i1025" DrawAspect="Content" ObjectID="_1646037988" r:id="rId8"/>
        </w:object>
      </w:r>
      <w:r>
        <w:t xml:space="preserve">, ki so večji od </w:t>
      </w:r>
      <w:r w:rsidRPr="00B825D1">
        <w:rPr>
          <w:position w:val="-4"/>
        </w:rPr>
        <w:object w:dxaOrig="320" w:dyaOrig="260">
          <v:shape id="_x0000_i1026" type="#_x0000_t75" style="width:15.75pt;height:12.75pt" o:ole="">
            <v:imagedata r:id="rId9" o:title=""/>
          </v:shape>
          <o:OLEObject Type="Embed" ProgID="Equation.DSMT4" ShapeID="_x0000_i1026" DrawAspect="Content" ObjectID="_1646037989" r:id="rId10"/>
        </w:object>
      </w:r>
      <w:r>
        <w:t xml:space="preserve"> in manjši od </w:t>
      </w:r>
      <w:r w:rsidRPr="00B825D1">
        <w:rPr>
          <w:position w:val="-4"/>
        </w:rPr>
        <w:object w:dxaOrig="400" w:dyaOrig="260">
          <v:shape id="_x0000_i1027" type="#_x0000_t75" style="width:20.25pt;height:12.75pt" o:ole="">
            <v:imagedata r:id="rId11" o:title=""/>
          </v:shape>
          <o:OLEObject Type="Embed" ProgID="Equation.DSMT4" ShapeID="_x0000_i1027" DrawAspect="Content" ObjectID="_1646037990" r:id="rId12"/>
        </w:object>
      </w:r>
    </w:p>
    <w:p w:rsidR="002873FD" w:rsidRDefault="002873FD" w:rsidP="002873FD">
      <w:pPr>
        <w:pStyle w:val="SNvprasanje6"/>
      </w:pPr>
      <w:r>
        <w:tab/>
      </w:r>
      <w:r>
        <w:tab/>
      </w:r>
    </w:p>
    <w:p w:rsidR="002873FD" w:rsidRDefault="002873FD" w:rsidP="002873FD">
      <w:pPr>
        <w:pStyle w:val="SNvprasanje6"/>
      </w:pPr>
      <w:r>
        <w:t>c)</w:t>
      </w:r>
      <w:r>
        <w:tab/>
        <w:t xml:space="preserve">Zapiši vsa cela števila </w:t>
      </w:r>
      <w:r w:rsidRPr="00B825D1">
        <w:rPr>
          <w:position w:val="-10"/>
        </w:rPr>
        <w:object w:dxaOrig="260" w:dyaOrig="260">
          <v:shape id="_x0000_i1028" type="#_x0000_t75" style="width:12.75pt;height:12.75pt" o:ole="">
            <v:imagedata r:id="rId13" o:title=""/>
          </v:shape>
          <o:OLEObject Type="Embed" ProgID="Equation.DSMT4" ShapeID="_x0000_i1028" DrawAspect="Content" ObjectID="_1646037991" r:id="rId14"/>
        </w:object>
      </w:r>
      <w:r>
        <w:t xml:space="preserve"> za katera velja </w:t>
      </w:r>
      <w:r w:rsidRPr="00B825D1">
        <w:rPr>
          <w:position w:val="-6"/>
        </w:rPr>
        <w:object w:dxaOrig="1399" w:dyaOrig="280">
          <v:shape id="_x0000_i1029" type="#_x0000_t75" style="width:69.75pt;height:14.25pt" o:ole="">
            <v:imagedata r:id="rId15" o:title=""/>
          </v:shape>
          <o:OLEObject Type="Embed" ProgID="Equation.DSMT4" ShapeID="_x0000_i1029" DrawAspect="Content" ObjectID="_1646037992" r:id="rId16"/>
        </w:object>
      </w:r>
    </w:p>
    <w:p w:rsidR="002873FD" w:rsidRDefault="002873FD" w:rsidP="002873FD">
      <w:pPr>
        <w:pStyle w:val="SNvprasanje6"/>
      </w:pPr>
      <w:r>
        <w:tab/>
      </w:r>
      <w:r>
        <w:tab/>
      </w:r>
    </w:p>
    <w:p w:rsidR="002873FD" w:rsidRDefault="002873FD" w:rsidP="002873FD">
      <w:pPr>
        <w:pStyle w:val="SNvprasanje6"/>
      </w:pPr>
      <w:r>
        <w:t>d)</w:t>
      </w:r>
      <w:r>
        <w:tab/>
        <w:t xml:space="preserve">Uredi števila in vrednosti izrazov po velikosti: </w:t>
      </w:r>
      <w:r w:rsidRPr="00B825D1">
        <w:rPr>
          <w:position w:val="-26"/>
        </w:rPr>
        <w:object w:dxaOrig="2779" w:dyaOrig="640">
          <v:shape id="_x0000_i1030" type="#_x0000_t75" style="width:138.75pt;height:32.25pt" o:ole="">
            <v:imagedata r:id="rId17" o:title=""/>
          </v:shape>
          <o:OLEObject Type="Embed" ProgID="Equation.DSMT4" ShapeID="_x0000_i1030" DrawAspect="Content" ObjectID="_1646037993" r:id="rId18"/>
        </w:object>
      </w:r>
    </w:p>
    <w:p w:rsidR="002873FD" w:rsidRDefault="002873FD" w:rsidP="002873FD">
      <w:pPr>
        <w:pStyle w:val="SNvprasanje6"/>
      </w:pPr>
      <w:r>
        <w:tab/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2873FD" w:rsidTr="002873FD">
        <w:tc>
          <w:tcPr>
            <w:tcW w:w="468" w:type="dxa"/>
          </w:tcPr>
          <w:p w:rsidR="002873FD" w:rsidRDefault="002873FD" w:rsidP="00AD4DB2">
            <w:pPr>
              <w:pStyle w:val="toka6"/>
            </w:pPr>
          </w:p>
        </w:tc>
        <w:tc>
          <w:tcPr>
            <w:tcW w:w="604" w:type="dxa"/>
          </w:tcPr>
          <w:p w:rsidR="002873FD" w:rsidRDefault="002873FD" w:rsidP="00AD4DB2">
            <w:pPr>
              <w:pStyle w:val="toka6"/>
            </w:pPr>
            <w:r>
              <w:t>4</w:t>
            </w:r>
          </w:p>
        </w:tc>
      </w:tr>
    </w:tbl>
    <w:p w:rsidR="007D7C3D" w:rsidRDefault="007D7C3D" w:rsidP="00B17222">
      <w:pPr>
        <w:pStyle w:val="naloga15"/>
        <w:spacing w:before="0"/>
      </w:pPr>
    </w:p>
    <w:p w:rsidR="00B17222" w:rsidRPr="005A4E4F" w:rsidRDefault="003D54BE" w:rsidP="00B17222">
      <w:pPr>
        <w:pStyle w:val="naloga15"/>
        <w:spacing w:before="0"/>
      </w:pPr>
      <w:r>
        <w:t>3</w:t>
      </w:r>
      <w:r w:rsidR="00B17222" w:rsidRPr="005A4E4F">
        <w:t>. naloga</w:t>
      </w:r>
    </w:p>
    <w:p w:rsidR="00B17222" w:rsidRPr="005A4E4F" w:rsidRDefault="00C127A6" w:rsidP="00B17222">
      <w:pPr>
        <w:pStyle w:val="Normal17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r w:rsidR="00B17222" w:rsidRPr="005A4E4F">
        <w:rPr>
          <w:rFonts w:ascii="Times New Roman" w:hAnsi="Times New Roman"/>
        </w:rPr>
        <w:t>Izračunaj:</w:t>
      </w:r>
    </w:p>
    <w:p w:rsidR="007D7C3D" w:rsidRDefault="00C127A6" w:rsidP="00107295">
      <w:pPr>
        <w:pStyle w:val="SNvprasanje13"/>
        <w:spacing w:line="360" w:lineRule="auto"/>
      </w:pPr>
      <w:r>
        <w:t xml:space="preserve"> </w:t>
      </w:r>
      <w:r w:rsidR="00B17222" w:rsidRPr="005A4E4F">
        <w:t>a)</w:t>
      </w:r>
      <w:r w:rsidR="00B17222" w:rsidRPr="005A4E4F">
        <w:tab/>
      </w:r>
      <w:r w:rsidR="00B17222">
        <w:t xml:space="preserve"> </w:t>
      </w:r>
      <m:oMath>
        <m:r>
          <w:rPr>
            <w:rFonts w:ascii="Cambria Math" w:hAnsi="Cambria Math"/>
          </w:rPr>
          <m:t>0,5 - 0,5∙2+4=</m:t>
        </m:r>
      </m:oMath>
      <w:r w:rsidR="003D54BE">
        <w:t xml:space="preserve">                            b)</w:t>
      </w:r>
      <w:r>
        <w:t xml:space="preserve"> </w:t>
      </w:r>
      <w:r w:rsidR="003D54BE">
        <w:t xml:space="preserve"> </w:t>
      </w:r>
      <m:oMath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Cs w:val="24"/>
              </w:rPr>
              <m:t>4</m:t>
            </m:r>
          </m:den>
        </m:f>
        <m:r>
          <w:rPr>
            <w:rFonts w:ascii="Cambria Math" w:hAnsi="Cambria Math"/>
            <w:szCs w:val="24"/>
          </w:rPr>
          <m:t xml:space="preserve"> ∙2</m:t>
        </m:r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Cs w:val="24"/>
              </w:rPr>
              <m:t>2</m:t>
            </m:r>
          </m:den>
        </m:f>
        <m:r>
          <w:rPr>
            <w:rFonts w:ascii="Cambria Math" w:hAnsi="Cambria Math"/>
            <w:szCs w:val="24"/>
          </w:rPr>
          <m:t>=</m:t>
        </m:r>
      </m:oMath>
    </w:p>
    <w:p w:rsidR="00B17222" w:rsidRPr="005A4E4F" w:rsidRDefault="00B17222" w:rsidP="00107295">
      <w:pPr>
        <w:pStyle w:val="SNvprasanje13"/>
        <w:spacing w:line="360" w:lineRule="auto"/>
        <w:ind w:left="0" w:firstLine="0"/>
      </w:pPr>
      <w:r w:rsidRPr="005A4E4F">
        <w:t>c)</w:t>
      </w:r>
      <w:r w:rsidRPr="005A4E4F">
        <w:tab/>
      </w:r>
      <w:r w:rsidR="003D54BE">
        <w:t xml:space="preserve"> </w:t>
      </w:r>
      <w:r w:rsidR="003D54BE" w:rsidRPr="003D54BE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: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2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  <w:r w:rsidR="003D54BE">
        <w:rPr>
          <w:sz w:val="28"/>
          <w:szCs w:val="28"/>
        </w:rPr>
        <w:t xml:space="preserve">                                   </w:t>
      </w:r>
      <w:r w:rsidR="003D54BE" w:rsidRPr="003D54BE">
        <w:rPr>
          <w:szCs w:val="24"/>
        </w:rPr>
        <w:t>d)</w:t>
      </w:r>
      <w:r w:rsidR="003D54BE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Cs w:val="24"/>
              </w:rPr>
            </m:ctrlPr>
          </m:sSupPr>
          <m:e>
            <m:r>
              <w:rPr>
                <w:rFonts w:ascii="Cambria Math" w:hAnsi="Cambria Math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Cs w:val="24"/>
              </w:rPr>
              <m:t>2</m:t>
            </m:r>
          </m:sup>
        </m:sSup>
        <m:r>
          <w:rPr>
            <w:rFonts w:ascii="Cambria Math" w:hAnsi="Cambria Math"/>
            <w:szCs w:val="24"/>
          </w:rPr>
          <m:t>=</m:t>
        </m:r>
      </m:oMath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B17222" w:rsidTr="00AD4DB2">
        <w:tc>
          <w:tcPr>
            <w:tcW w:w="540" w:type="dxa"/>
          </w:tcPr>
          <w:p w:rsidR="00B17222" w:rsidRPr="005A4E4F" w:rsidRDefault="00B17222" w:rsidP="00AD4DB2">
            <w:pPr>
              <w:pStyle w:val="toka14"/>
              <w:rPr>
                <w:highlight w:val="lightGray"/>
              </w:rPr>
            </w:pPr>
          </w:p>
        </w:tc>
        <w:tc>
          <w:tcPr>
            <w:tcW w:w="680" w:type="dxa"/>
          </w:tcPr>
          <w:p w:rsidR="00B17222" w:rsidRPr="005A4E4F" w:rsidRDefault="00B17222" w:rsidP="00AD4DB2">
            <w:pPr>
              <w:pStyle w:val="toka14"/>
            </w:pPr>
            <w:r w:rsidRPr="005A4E4F">
              <w:t>4</w:t>
            </w:r>
          </w:p>
        </w:tc>
      </w:tr>
    </w:tbl>
    <w:p w:rsidR="007D7C3D" w:rsidRDefault="007D7C3D" w:rsidP="002873FD">
      <w:pPr>
        <w:pStyle w:val="naloga11"/>
        <w:spacing w:before="0"/>
      </w:pPr>
    </w:p>
    <w:p w:rsidR="002873FD" w:rsidRDefault="007117DB" w:rsidP="002873FD">
      <w:pPr>
        <w:pStyle w:val="naloga11"/>
        <w:spacing w:before="0"/>
      </w:pPr>
      <w:r>
        <w:lastRenderedPageBreak/>
        <w:t>4</w:t>
      </w:r>
      <w:r w:rsidR="002873FD">
        <w:t>. naloga</w:t>
      </w:r>
    </w:p>
    <w:p w:rsidR="002873FD" w:rsidRDefault="00B45A68" w:rsidP="002873FD">
      <w:pPr>
        <w:pStyle w:val="SNnaloga9"/>
        <w:spacing w:after="100"/>
      </w:pPr>
      <w:r>
        <w:t xml:space="preserve"> </w:t>
      </w:r>
      <w:r w:rsidR="002873FD">
        <w:t>Izračunaj:</w:t>
      </w:r>
    </w:p>
    <w:p w:rsidR="002873FD" w:rsidRDefault="007D7C3D" w:rsidP="00107295">
      <w:pPr>
        <w:pStyle w:val="SNvprasanje9"/>
        <w:tabs>
          <w:tab w:val="left" w:pos="425"/>
        </w:tabs>
        <w:spacing w:line="360" w:lineRule="auto"/>
      </w:pPr>
      <w:r>
        <w:t xml:space="preserve"> </w:t>
      </w:r>
      <w:r w:rsidR="002873FD">
        <w:t>a)</w:t>
      </w:r>
      <w:r w:rsidR="007117DB">
        <w:t xml:space="preserve"> </w:t>
      </w:r>
      <m:oMath>
        <m:r>
          <w:rPr>
            <w:rFonts w:ascii="Cambria Math" w:hAnsi="Cambria Math"/>
          </w:rPr>
          <m:t xml:space="preserve">13 -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9+26</m:t>
            </m:r>
          </m:e>
        </m:d>
        <m:r>
          <w:rPr>
            <w:rFonts w:ascii="Cambria Math" w:hAnsi="Cambria Math"/>
          </w:rPr>
          <m:t>=</m:t>
        </m:r>
      </m:oMath>
      <w:r>
        <w:t xml:space="preserve">                                           b) </w:t>
      </w:r>
      <m:oMath>
        <m:r>
          <w:rPr>
            <w:rFonts w:ascii="Cambria Math" w:hAnsi="Cambria Math"/>
          </w:rPr>
          <m:t>28 - 14 : 2=</m:t>
        </m:r>
      </m:oMath>
    </w:p>
    <w:p w:rsidR="002873FD" w:rsidRDefault="007D7C3D" w:rsidP="00107295">
      <w:pPr>
        <w:pStyle w:val="SNvprasanje9"/>
        <w:tabs>
          <w:tab w:val="left" w:pos="425"/>
        </w:tabs>
        <w:spacing w:line="360" w:lineRule="auto"/>
      </w:pPr>
      <w:r>
        <w:t xml:space="preserve"> </w:t>
      </w:r>
      <w:r w:rsidR="002873FD">
        <w:t>c)</w:t>
      </w:r>
      <w:r w:rsidR="002873FD">
        <w:tab/>
      </w:r>
      <w:r w:rsidR="007117DB"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∙2=</m:t>
        </m:r>
      </m:oMath>
      <w:r w:rsidR="00B45A68">
        <w:rPr>
          <w:sz w:val="28"/>
          <w:szCs w:val="28"/>
        </w:rPr>
        <w:t xml:space="preserve">                                               </w:t>
      </w:r>
      <w:r w:rsidR="00B45A68">
        <w:t xml:space="preserve">d)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7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 :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</w:p>
    <w:p w:rsidR="002873FD" w:rsidRDefault="00B45A68" w:rsidP="00107295">
      <w:pPr>
        <w:pStyle w:val="SNvprasanje9"/>
        <w:spacing w:line="360" w:lineRule="auto"/>
      </w:pPr>
      <w:r>
        <w:t xml:space="preserve"> </w:t>
      </w:r>
      <w:r w:rsidR="002873FD">
        <w:t>e)</w:t>
      </w:r>
      <w:r w:rsidR="002873FD">
        <w:tab/>
        <w:t>Izračunaj in rezultat zapiši z okrajšanim ulomkom.</w:t>
      </w:r>
    </w:p>
    <w:p w:rsidR="002873FD" w:rsidRPr="00CF0B00" w:rsidRDefault="002873FD" w:rsidP="00107295">
      <w:pPr>
        <w:pStyle w:val="SNvprasanje9"/>
        <w:tabs>
          <w:tab w:val="left" w:pos="425"/>
        </w:tabs>
        <w:spacing w:line="360" w:lineRule="auto"/>
      </w:pPr>
      <w:r>
        <w:tab/>
      </w:r>
      <w:r w:rsidRPr="00B825D1">
        <w:rPr>
          <w:position w:val="-24"/>
        </w:rPr>
        <w:object w:dxaOrig="880" w:dyaOrig="600">
          <v:shape id="_x0000_i1031" type="#_x0000_t75" style="width:44.25pt;height:30pt" o:ole="">
            <v:imagedata r:id="rId19" o:title=""/>
          </v:shape>
          <o:OLEObject Type="Embed" ProgID="Equation.DSMT4" ShapeID="_x0000_i1031" DrawAspect="Content" ObjectID="_1646037994" r:id="rId20"/>
        </w:object>
      </w:r>
      <w:r w:rsidR="00B45A68">
        <w:t xml:space="preserve">     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873FD" w:rsidTr="00AD4DB2">
        <w:tc>
          <w:tcPr>
            <w:tcW w:w="540" w:type="dxa"/>
          </w:tcPr>
          <w:p w:rsidR="002873FD" w:rsidRPr="00667E97" w:rsidRDefault="002873FD" w:rsidP="00AD4DB2">
            <w:pPr>
              <w:pStyle w:val="Normal13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2873FD" w:rsidRDefault="002873FD" w:rsidP="00AD4DB2">
            <w:pPr>
              <w:pStyle w:val="toka10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5</w:t>
            </w:r>
          </w:p>
        </w:tc>
      </w:tr>
    </w:tbl>
    <w:p w:rsidR="002873FD" w:rsidRDefault="002873FD" w:rsidP="002873FD">
      <w:pPr>
        <w:pStyle w:val="naloga12"/>
        <w:spacing w:before="0"/>
      </w:pPr>
    </w:p>
    <w:p w:rsidR="002873FD" w:rsidRDefault="00553A02" w:rsidP="002873FD">
      <w:pPr>
        <w:pStyle w:val="naloga12"/>
        <w:spacing w:before="0"/>
      </w:pPr>
      <w:r>
        <w:t>5</w:t>
      </w:r>
      <w:r w:rsidR="002873FD">
        <w:t>. naloga</w:t>
      </w:r>
    </w:p>
    <w:p w:rsidR="002873FD" w:rsidRDefault="002873FD" w:rsidP="002873FD">
      <w:pPr>
        <w:pStyle w:val="SNnaloga10"/>
      </w:pPr>
      <w:r>
        <w:t xml:space="preserve">V vsak okvirček </w:t>
      </w:r>
      <w:r w:rsidRPr="00B825D1">
        <w:rPr>
          <w:position w:val="-10"/>
        </w:rPr>
        <w:object w:dxaOrig="500" w:dyaOrig="540">
          <v:shape id="_x0000_i1032" type="#_x0000_t75" style="width:25.5pt;height:27pt" o:ole="">
            <v:imagedata r:id="rId21" o:title=""/>
          </v:shape>
          <o:OLEObject Type="Embed" ProgID="Equation.DSMT4" ShapeID="_x0000_i1032" DrawAspect="Content" ObjectID="_1646037995" r:id="rId22"/>
        </w:object>
      </w:r>
      <w:r>
        <w:t xml:space="preserve"> vstavi ustrezni znak </w:t>
      </w:r>
      <w:r w:rsidRPr="00B825D1">
        <w:rPr>
          <w:position w:val="-10"/>
        </w:rPr>
        <w:object w:dxaOrig="660" w:dyaOrig="320">
          <v:shape id="_x0000_i1033" type="#_x0000_t75" style="width:33pt;height:15.75pt" o:ole="">
            <v:imagedata r:id="rId23" o:title=""/>
          </v:shape>
          <o:OLEObject Type="Embed" ProgID="Equation.DSMT4" ShapeID="_x0000_i1033" DrawAspect="Content" ObjectID="_1646037996" r:id="rId24"/>
        </w:object>
      </w:r>
      <w:r>
        <w:t xml:space="preserve"> ali </w:t>
      </w:r>
      <w:r w:rsidRPr="00B825D1">
        <w:rPr>
          <w:position w:val="-10"/>
        </w:rPr>
        <w:object w:dxaOrig="340" w:dyaOrig="320">
          <v:shape id="_x0000_i1034" type="#_x0000_t75" style="width:16.5pt;height:15.75pt" o:ole="">
            <v:imagedata r:id="rId25" o:title=""/>
          </v:shape>
          <o:OLEObject Type="Embed" ProgID="Equation.DSMT4" ShapeID="_x0000_i1034" DrawAspect="Content" ObjectID="_1646037997" r:id="rId26"/>
        </w:object>
      </w:r>
      <w:r>
        <w:t xml:space="preserve"> tako, da bodo trditve pravilne.</w:t>
      </w:r>
    </w:p>
    <w:p w:rsidR="002873FD" w:rsidRDefault="002873FD" w:rsidP="002873FD">
      <w:pPr>
        <w:pStyle w:val="Footer1"/>
      </w:pPr>
    </w:p>
    <w:p w:rsidR="002873FD" w:rsidRDefault="002873FD" w:rsidP="002873FD">
      <w:pPr>
        <w:pStyle w:val="SNvprasanje10"/>
        <w:tabs>
          <w:tab w:val="clear" w:pos="9072"/>
          <w:tab w:val="left" w:pos="1276"/>
          <w:tab w:val="left" w:pos="2268"/>
        </w:tabs>
      </w:pPr>
      <w:r>
        <w:t>a)</w:t>
      </w:r>
      <w:r>
        <w:tab/>
      </w:r>
      <w:r w:rsidRPr="00B825D1">
        <w:rPr>
          <w:position w:val="-4"/>
        </w:rPr>
        <w:object w:dxaOrig="360" w:dyaOrig="300">
          <v:shape id="_x0000_i1035" type="#_x0000_t75" style="width:18pt;height:15pt" o:ole="">
            <v:imagedata r:id="rId27" o:title=""/>
          </v:shape>
          <o:OLEObject Type="Embed" ProgID="Equation.DSMT4" ShapeID="_x0000_i1035" DrawAspect="Content" ObjectID="_1646037998" r:id="rId28"/>
        </w:object>
      </w:r>
      <w:r>
        <w:tab/>
      </w:r>
      <w:r w:rsidRPr="00B825D1">
        <w:rPr>
          <w:position w:val="-10"/>
        </w:rPr>
        <w:object w:dxaOrig="500" w:dyaOrig="540">
          <v:shape id="_x0000_i1036" type="#_x0000_t75" style="width:25.5pt;height:27pt" o:ole="">
            <v:imagedata r:id="rId29" o:title=""/>
          </v:shape>
          <o:OLEObject Type="Embed" ProgID="Equation.DSMT4" ShapeID="_x0000_i1036" DrawAspect="Content" ObjectID="_1646037999" r:id="rId30"/>
        </w:object>
      </w:r>
      <w:r>
        <w:tab/>
      </w:r>
      <w:r w:rsidRPr="00B825D1">
        <w:rPr>
          <w:position w:val="-4"/>
        </w:rPr>
        <w:object w:dxaOrig="200" w:dyaOrig="240">
          <v:shape id="_x0000_i1037" type="#_x0000_t75" style="width:10.5pt;height:12pt" o:ole="">
            <v:imagedata r:id="rId31" o:title=""/>
          </v:shape>
          <o:OLEObject Type="Embed" ProgID="Equation.DSMT4" ShapeID="_x0000_i1037" DrawAspect="Content" ObjectID="_1646038000" r:id="rId32"/>
        </w:object>
      </w:r>
    </w:p>
    <w:p w:rsidR="002873FD" w:rsidRPr="00310A98" w:rsidRDefault="002873FD" w:rsidP="002873FD">
      <w:pPr>
        <w:pStyle w:val="Normal14"/>
        <w:rPr>
          <w:sz w:val="16"/>
          <w:szCs w:val="16"/>
        </w:rPr>
      </w:pPr>
    </w:p>
    <w:p w:rsidR="002873FD" w:rsidRDefault="002873FD" w:rsidP="002873FD">
      <w:pPr>
        <w:pStyle w:val="SNvprasanje10"/>
        <w:tabs>
          <w:tab w:val="clear" w:pos="9072"/>
          <w:tab w:val="left" w:pos="504"/>
          <w:tab w:val="left" w:pos="1276"/>
          <w:tab w:val="left" w:pos="2268"/>
        </w:tabs>
      </w:pPr>
      <w:r>
        <w:t>b)</w:t>
      </w:r>
      <w:r>
        <w:tab/>
      </w:r>
      <w:r w:rsidRPr="00B825D1">
        <w:rPr>
          <w:position w:val="-4"/>
        </w:rPr>
        <w:object w:dxaOrig="620" w:dyaOrig="300">
          <v:shape id="_x0000_i1038" type="#_x0000_t75" style="width:30.75pt;height:15pt" o:ole="">
            <v:imagedata r:id="rId33" o:title=""/>
          </v:shape>
          <o:OLEObject Type="Embed" ProgID="Equation.DSMT4" ShapeID="_x0000_i1038" DrawAspect="Content" ObjectID="_1646038001" r:id="rId34"/>
        </w:object>
      </w:r>
      <w:r>
        <w:tab/>
      </w:r>
      <w:r w:rsidRPr="00B825D1">
        <w:rPr>
          <w:position w:val="-10"/>
        </w:rPr>
        <w:object w:dxaOrig="500" w:dyaOrig="540">
          <v:shape id="_x0000_i1039" type="#_x0000_t75" style="width:25.5pt;height:27pt" o:ole="">
            <v:imagedata r:id="rId35" o:title=""/>
          </v:shape>
          <o:OLEObject Type="Embed" ProgID="Equation.DSMT4" ShapeID="_x0000_i1039" DrawAspect="Content" ObjectID="_1646038002" r:id="rId36"/>
        </w:object>
      </w:r>
      <w:r>
        <w:tab/>
      </w:r>
      <w:r w:rsidRPr="00B825D1">
        <w:rPr>
          <w:position w:val="-10"/>
        </w:rPr>
        <w:object w:dxaOrig="780" w:dyaOrig="360">
          <v:shape id="_x0000_i1040" type="#_x0000_t75" style="width:39pt;height:18pt" o:ole="">
            <v:imagedata r:id="rId37" o:title=""/>
          </v:shape>
          <o:OLEObject Type="Embed" ProgID="Equation.DSMT4" ShapeID="_x0000_i1040" DrawAspect="Content" ObjectID="_1646038003" r:id="rId38"/>
        </w:object>
      </w:r>
    </w:p>
    <w:p w:rsidR="002873FD" w:rsidRPr="00310A98" w:rsidRDefault="002873FD" w:rsidP="002873FD">
      <w:pPr>
        <w:pStyle w:val="Normal14"/>
        <w:rPr>
          <w:sz w:val="16"/>
          <w:szCs w:val="16"/>
        </w:rPr>
      </w:pPr>
    </w:p>
    <w:p w:rsidR="002873FD" w:rsidRDefault="002873FD" w:rsidP="00310A98">
      <w:pPr>
        <w:pStyle w:val="SNvprasanje10"/>
        <w:tabs>
          <w:tab w:val="clear" w:pos="9072"/>
          <w:tab w:val="left" w:pos="504"/>
          <w:tab w:val="left" w:pos="1276"/>
          <w:tab w:val="left" w:pos="2268"/>
        </w:tabs>
      </w:pPr>
      <w:r>
        <w:t>c)</w:t>
      </w:r>
      <w:r>
        <w:tab/>
      </w:r>
      <w:r w:rsidRPr="00B825D1">
        <w:rPr>
          <w:position w:val="-10"/>
        </w:rPr>
        <w:object w:dxaOrig="620" w:dyaOrig="320">
          <v:shape id="_x0000_i1041" type="#_x0000_t75" style="width:30.75pt;height:15.75pt" o:ole="">
            <v:imagedata r:id="rId39" o:title=""/>
          </v:shape>
          <o:OLEObject Type="Embed" ProgID="Equation.DSMT4" ShapeID="_x0000_i1041" DrawAspect="Content" ObjectID="_1646038004" r:id="rId40"/>
        </w:object>
      </w:r>
      <w:r>
        <w:tab/>
      </w:r>
      <w:r w:rsidRPr="00B825D1">
        <w:rPr>
          <w:position w:val="-10"/>
        </w:rPr>
        <w:object w:dxaOrig="500" w:dyaOrig="540">
          <v:shape id="_x0000_i1042" type="#_x0000_t75" style="width:25.5pt;height:27pt" o:ole="">
            <v:imagedata r:id="rId21" o:title=""/>
          </v:shape>
          <o:OLEObject Type="Embed" ProgID="Equation.DSMT4" ShapeID="_x0000_i1042" DrawAspect="Content" ObjectID="_1646038005" r:id="rId41"/>
        </w:object>
      </w:r>
      <w:r>
        <w:tab/>
      </w:r>
      <w:r w:rsidRPr="00B825D1">
        <w:rPr>
          <w:position w:val="-10"/>
        </w:rPr>
        <w:object w:dxaOrig="360" w:dyaOrig="320">
          <v:shape id="_x0000_i1043" type="#_x0000_t75" style="width:18pt;height:15.75pt" o:ole="">
            <v:imagedata r:id="rId42" o:title=""/>
          </v:shape>
          <o:OLEObject Type="Embed" ProgID="Equation.DSMT4" ShapeID="_x0000_i1043" DrawAspect="Content" ObjectID="_1646038006" r:id="rId43"/>
        </w:object>
      </w:r>
    </w:p>
    <w:p w:rsidR="002873FD" w:rsidRPr="00310A98" w:rsidRDefault="002873FD" w:rsidP="002873FD">
      <w:pPr>
        <w:pStyle w:val="Footer1"/>
        <w:tabs>
          <w:tab w:val="clear" w:pos="4536"/>
          <w:tab w:val="clear" w:pos="9072"/>
        </w:tabs>
        <w:rPr>
          <w:sz w:val="16"/>
          <w:szCs w:val="16"/>
        </w:rPr>
      </w:pPr>
    </w:p>
    <w:p w:rsidR="002873FD" w:rsidRDefault="002873FD" w:rsidP="00310A98">
      <w:pPr>
        <w:pStyle w:val="SNvprasanje10"/>
        <w:tabs>
          <w:tab w:val="clear" w:pos="9072"/>
          <w:tab w:val="left" w:pos="504"/>
          <w:tab w:val="left" w:pos="1276"/>
          <w:tab w:val="left" w:pos="2268"/>
        </w:tabs>
      </w:pPr>
      <w:r>
        <w:t>d)</w:t>
      </w:r>
      <w:r>
        <w:tab/>
      </w:r>
      <w:r w:rsidRPr="00B825D1">
        <w:rPr>
          <w:position w:val="-24"/>
        </w:rPr>
        <w:object w:dxaOrig="400" w:dyaOrig="600">
          <v:shape id="_x0000_i1044" type="#_x0000_t75" style="width:19.5pt;height:30pt" o:ole="">
            <v:imagedata r:id="rId44" o:title=""/>
          </v:shape>
          <o:OLEObject Type="Embed" ProgID="Equation.DSMT4" ShapeID="_x0000_i1044" DrawAspect="Content" ObjectID="_1646038007" r:id="rId45"/>
        </w:object>
      </w:r>
      <w:r>
        <w:tab/>
      </w:r>
      <w:r w:rsidRPr="00B825D1">
        <w:rPr>
          <w:position w:val="-10"/>
        </w:rPr>
        <w:object w:dxaOrig="500" w:dyaOrig="540">
          <v:shape id="_x0000_i1045" type="#_x0000_t75" style="width:25.5pt;height:27pt" o:ole="">
            <v:imagedata r:id="rId21" o:title=""/>
          </v:shape>
          <o:OLEObject Type="Embed" ProgID="Equation.DSMT4" ShapeID="_x0000_i1045" DrawAspect="Content" ObjectID="_1646038008" r:id="rId46"/>
        </w:object>
      </w:r>
      <w:r>
        <w:tab/>
      </w:r>
      <w:r w:rsidRPr="00B825D1">
        <w:rPr>
          <w:position w:val="-10"/>
        </w:rPr>
        <w:object w:dxaOrig="580" w:dyaOrig="320">
          <v:shape id="_x0000_i1046" type="#_x0000_t75" style="width:29.25pt;height:15.75pt" o:ole="">
            <v:imagedata r:id="rId47" o:title=""/>
          </v:shape>
          <o:OLEObject Type="Embed" ProgID="Equation.DSMT4" ShapeID="_x0000_i1046" DrawAspect="Content" ObjectID="_1646038009" r:id="rId48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2873FD" w:rsidTr="002873FD">
        <w:tc>
          <w:tcPr>
            <w:tcW w:w="468" w:type="dxa"/>
          </w:tcPr>
          <w:p w:rsidR="002873FD" w:rsidRPr="009174DF" w:rsidRDefault="002873FD" w:rsidP="00AD4DB2">
            <w:pPr>
              <w:pStyle w:val="Normal1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04" w:type="dxa"/>
          </w:tcPr>
          <w:p w:rsidR="002873FD" w:rsidRDefault="002873FD" w:rsidP="00AD4DB2">
            <w:pPr>
              <w:pStyle w:val="toka11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</w:tbl>
    <w:p w:rsidR="006B1775" w:rsidRDefault="006B1775" w:rsidP="002873FD">
      <w:pPr>
        <w:pStyle w:val="naloga14"/>
        <w:spacing w:before="0"/>
        <w:rPr>
          <w:bCs/>
          <w:iCs/>
          <w:szCs w:val="24"/>
        </w:rPr>
      </w:pPr>
    </w:p>
    <w:p w:rsidR="00107295" w:rsidRDefault="008028B9" w:rsidP="00107295">
      <w:pPr>
        <w:pStyle w:val="naloga21"/>
      </w:pPr>
      <w:r>
        <w:t>6</w:t>
      </w:r>
      <w:r w:rsidR="00107295">
        <w:t>. naloga</w:t>
      </w:r>
    </w:p>
    <w:p w:rsidR="00107295" w:rsidRPr="00A011E3" w:rsidRDefault="00107295" w:rsidP="00310A98">
      <w:pPr>
        <w:pStyle w:val="SNnaloga14"/>
        <w:spacing w:line="360" w:lineRule="auto"/>
      </w:pPr>
      <w:r>
        <w:t>Izračunaj.</w:t>
      </w:r>
    </w:p>
    <w:p w:rsidR="00107295" w:rsidRPr="00107295" w:rsidRDefault="00107295" w:rsidP="00310A98">
      <w:pPr>
        <w:pStyle w:val="SNvprasanje18"/>
        <w:spacing w:line="360" w:lineRule="auto"/>
      </w:pPr>
      <w:r>
        <w:t xml:space="preserve">a)  </w:t>
      </w:r>
      <m:oMath>
        <m:r>
          <w:rPr>
            <w:rFonts w:ascii="Cambria Math" w:hAnsi="Cambria Math"/>
          </w:rPr>
          <m:t>2,3+0,01=</m:t>
        </m:r>
      </m:oMath>
      <w:r>
        <w:t xml:space="preserve">                                            b)  </w:t>
      </w:r>
      <m:oMath>
        <m:r>
          <w:rPr>
            <w:rFonts w:ascii="Cambria Math" w:hAnsi="Cambria Math"/>
          </w:rPr>
          <m:t>5,3 - 2,03=</m:t>
        </m:r>
      </m:oMath>
    </w:p>
    <w:p w:rsidR="00107295" w:rsidRDefault="00107295" w:rsidP="00310A98">
      <w:pPr>
        <w:pStyle w:val="SNvprasanje18"/>
        <w:spacing w:line="360" w:lineRule="auto"/>
      </w:pPr>
      <w:r w:rsidRPr="00A829E4">
        <w:t>c)</w:t>
      </w:r>
      <w:r>
        <w:t xml:space="preserve">  </w:t>
      </w:r>
      <m:oMath>
        <m:r>
          <w:rPr>
            <w:rFonts w:ascii="Cambria Math" w:hAnsi="Cambria Math"/>
          </w:rPr>
          <m:t>3,5∙0,2=</m:t>
        </m:r>
      </m:oMath>
      <w:r>
        <w:t xml:space="preserve">                                                d) </w:t>
      </w:r>
      <m:oMath>
        <m:r>
          <w:rPr>
            <w:rFonts w:ascii="Cambria Math" w:hAnsi="Cambria Math"/>
          </w:rPr>
          <m:t>18,5 : 0,5=</m:t>
        </m:r>
      </m:oMath>
    </w:p>
    <w:p w:rsidR="00107295" w:rsidRPr="002E05BA" w:rsidRDefault="00107295" w:rsidP="00107295">
      <w:pPr>
        <w:pStyle w:val="SNvprasanje18"/>
        <w:ind w:left="0" w:firstLine="0"/>
        <w:rPr>
          <w:sz w:val="16"/>
          <w:szCs w:val="16"/>
        </w:rPr>
      </w:pPr>
    </w:p>
    <w:p w:rsidR="00107295" w:rsidRPr="00A829E4" w:rsidRDefault="00107295" w:rsidP="00107295">
      <w:pPr>
        <w:pStyle w:val="SNvprasanje18"/>
        <w:ind w:left="0" w:firstLine="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107295" w:rsidTr="00AD4DB2">
        <w:tc>
          <w:tcPr>
            <w:tcW w:w="540" w:type="dxa"/>
          </w:tcPr>
          <w:p w:rsidR="00107295" w:rsidRPr="00D131B5" w:rsidRDefault="00107295" w:rsidP="00AD4DB2">
            <w:pPr>
              <w:pStyle w:val="Normal23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107295" w:rsidRDefault="00107295" w:rsidP="00AD4DB2">
            <w:pPr>
              <w:pStyle w:val="toka20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</w:tbl>
    <w:p w:rsidR="00107295" w:rsidRPr="00107295" w:rsidRDefault="00107295" w:rsidP="00107295">
      <w:pPr>
        <w:pStyle w:val="Normal16"/>
        <w:rPr>
          <w:lang w:eastAsia="sl-SI"/>
        </w:rPr>
      </w:pPr>
    </w:p>
    <w:p w:rsidR="008028B9" w:rsidRDefault="008028B9" w:rsidP="008028B9">
      <w:pPr>
        <w:pStyle w:val="naloga22"/>
      </w:pPr>
      <w:r>
        <w:lastRenderedPageBreak/>
        <w:t>7. naloga</w:t>
      </w:r>
    </w:p>
    <w:p w:rsidR="008028B9" w:rsidRDefault="008028B9" w:rsidP="008028B9">
      <w:pPr>
        <w:pStyle w:val="SNnaloga15"/>
      </w:pPr>
      <w:r>
        <w:t>Dopolni.</w:t>
      </w:r>
    </w:p>
    <w:p w:rsidR="008028B9" w:rsidRPr="00A829E4" w:rsidRDefault="008028B9" w:rsidP="008028B9">
      <w:pPr>
        <w:pStyle w:val="SNvprasanje19"/>
      </w:pPr>
      <w:r w:rsidRPr="00A829E4">
        <w:t>a)</w:t>
      </w:r>
      <w:r>
        <w:tab/>
      </w:r>
      <w:r w:rsidRPr="00B825D1">
        <w:rPr>
          <w:position w:val="-20"/>
        </w:rPr>
        <w:object w:dxaOrig="460" w:dyaOrig="520">
          <v:shape id="_x0000_i1047" type="#_x0000_t75" style="width:23.25pt;height:26.25pt" o:ole="">
            <v:imagedata r:id="rId49" o:title=""/>
          </v:shape>
          <o:OLEObject Type="Embed" ProgID="Equation.DSMT4" ShapeID="_x0000_i1047" DrawAspect="Content" ObjectID="_1646038010" r:id="rId50"/>
        </w:object>
      </w:r>
      <w:r w:rsidRPr="00A829E4">
        <w:t xml:space="preserve"> </w:t>
      </w:r>
      <w:r w:rsidRPr="00B825D1">
        <w:rPr>
          <w:position w:val="-26"/>
        </w:rPr>
        <w:object w:dxaOrig="706" w:dyaOrig="706">
          <v:shape id="_x0000_i1048" type="#_x0000_t75" style="width:35.25pt;height:35.25pt" o:ole="">
            <v:imagedata r:id="rId51" o:title=""/>
          </v:shape>
          <o:OLEObject Type="Embed" ProgID="Visio.Drawing.11" ShapeID="_x0000_i1048" DrawAspect="Content" ObjectID="_1646038011" r:id="rId52"/>
        </w:object>
      </w:r>
      <w:r>
        <w:t xml:space="preserve"> </w:t>
      </w:r>
      <w:r w:rsidRPr="00B825D1">
        <w:rPr>
          <w:position w:val="-20"/>
        </w:rPr>
        <w:object w:dxaOrig="480" w:dyaOrig="520">
          <v:shape id="_x0000_i1049" type="#_x0000_t75" style="width:24pt;height:26.25pt" o:ole="">
            <v:imagedata r:id="rId53" o:title=""/>
          </v:shape>
          <o:OLEObject Type="Embed" ProgID="Equation.DSMT4" ShapeID="_x0000_i1049" DrawAspect="Content" ObjectID="_1646038012" r:id="rId54"/>
        </w:object>
      </w:r>
    </w:p>
    <w:p w:rsidR="008028B9" w:rsidRPr="00A829E4" w:rsidRDefault="008028B9" w:rsidP="008028B9">
      <w:pPr>
        <w:pStyle w:val="SNvprasanje19"/>
      </w:pPr>
      <w:r w:rsidRPr="00A829E4">
        <w:t>b)</w:t>
      </w:r>
      <w:r>
        <w:tab/>
      </w:r>
      <w:r w:rsidRPr="00B825D1">
        <w:rPr>
          <w:position w:val="-20"/>
        </w:rPr>
        <w:object w:dxaOrig="440" w:dyaOrig="520">
          <v:shape id="_x0000_i1050" type="#_x0000_t75" style="width:21.75pt;height:26.25pt" o:ole="">
            <v:imagedata r:id="rId55" o:title=""/>
          </v:shape>
          <o:OLEObject Type="Embed" ProgID="Equation.DSMT4" ShapeID="_x0000_i1050" DrawAspect="Content" ObjectID="_1646038013" r:id="rId56"/>
        </w:object>
      </w:r>
      <w:r w:rsidRPr="00A829E4">
        <w:t xml:space="preserve"> </w:t>
      </w:r>
      <w:r w:rsidRPr="00B825D1">
        <w:rPr>
          <w:position w:val="-26"/>
        </w:rPr>
        <w:object w:dxaOrig="706" w:dyaOrig="706">
          <v:shape id="_x0000_i1051" type="#_x0000_t75" style="width:35.25pt;height:35.25pt" o:ole="">
            <v:imagedata r:id="rId51" o:title=""/>
          </v:shape>
          <o:OLEObject Type="Embed" ProgID="Visio.Drawing.11" ShapeID="_x0000_i1051" DrawAspect="Content" ObjectID="_1646038014" r:id="rId57"/>
        </w:object>
      </w:r>
      <w:r w:rsidRPr="00A829E4">
        <w:t xml:space="preserve"> </w:t>
      </w:r>
      <w:r w:rsidRPr="00B825D1">
        <w:rPr>
          <w:position w:val="-20"/>
        </w:rPr>
        <w:object w:dxaOrig="480" w:dyaOrig="520">
          <v:shape id="_x0000_i1052" type="#_x0000_t75" style="width:24pt;height:26.25pt" o:ole="">
            <v:imagedata r:id="rId58" o:title=""/>
          </v:shape>
          <o:OLEObject Type="Embed" ProgID="Equation.DSMT4" ShapeID="_x0000_i1052" DrawAspect="Content" ObjectID="_1646038015" r:id="rId59"/>
        </w:object>
      </w:r>
    </w:p>
    <w:p w:rsidR="008028B9" w:rsidRPr="00A829E4" w:rsidRDefault="008028B9" w:rsidP="008028B9">
      <w:pPr>
        <w:pStyle w:val="SNvprasanje19"/>
      </w:pPr>
      <w:r w:rsidRPr="00A829E4">
        <w:t>c)</w:t>
      </w:r>
      <w:r>
        <w:tab/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∙ </m:t>
        </m:r>
      </m:oMath>
      <w:r w:rsidRPr="00B825D1">
        <w:rPr>
          <w:position w:val="-26"/>
        </w:rPr>
        <w:object w:dxaOrig="706" w:dyaOrig="706">
          <v:shape id="_x0000_i1053" type="#_x0000_t75" style="width:35.25pt;height:35.25pt" o:ole="">
            <v:imagedata r:id="rId51" o:title=""/>
          </v:shape>
          <o:OLEObject Type="Embed" ProgID="Visio.Drawing.11" ShapeID="_x0000_i1053" DrawAspect="Content" ObjectID="_1646038016" r:id="rId60"/>
        </w:object>
      </w:r>
      <w:r w:rsidRPr="00A829E4">
        <w:t xml:space="preserve"> </w:t>
      </w:r>
      <w:r w:rsidRPr="00B825D1">
        <w:rPr>
          <w:position w:val="-4"/>
        </w:rPr>
        <w:object w:dxaOrig="440" w:dyaOrig="260">
          <v:shape id="_x0000_i1054" type="#_x0000_t75" style="width:21.75pt;height:12.75pt" o:ole="">
            <v:imagedata r:id="rId61" o:title=""/>
          </v:shape>
          <o:OLEObject Type="Embed" ProgID="Equation.DSMT4" ShapeID="_x0000_i1054" DrawAspect="Content" ObjectID="_1646038017" r:id="rId62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028B9" w:rsidTr="00AD4DB2">
        <w:tc>
          <w:tcPr>
            <w:tcW w:w="540" w:type="dxa"/>
          </w:tcPr>
          <w:p w:rsidR="008028B9" w:rsidRPr="0079430A" w:rsidRDefault="008028B9" w:rsidP="00AD4DB2">
            <w:pPr>
              <w:pStyle w:val="Normal2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8028B9" w:rsidRDefault="008028B9" w:rsidP="00AD4DB2">
            <w:pPr>
              <w:pStyle w:val="toka21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3</w:t>
            </w:r>
          </w:p>
        </w:tc>
      </w:tr>
    </w:tbl>
    <w:p w:rsidR="008028B9" w:rsidRDefault="008028B9" w:rsidP="002873FD">
      <w:pPr>
        <w:pStyle w:val="naloga14"/>
        <w:spacing w:before="0"/>
        <w:rPr>
          <w:bCs/>
          <w:iCs/>
          <w:szCs w:val="24"/>
        </w:rPr>
      </w:pPr>
    </w:p>
    <w:p w:rsidR="008028B9" w:rsidRDefault="008028B9" w:rsidP="002873FD">
      <w:pPr>
        <w:pStyle w:val="naloga14"/>
        <w:spacing w:before="0"/>
        <w:rPr>
          <w:bCs/>
          <w:iCs/>
          <w:szCs w:val="24"/>
        </w:rPr>
      </w:pPr>
    </w:p>
    <w:p w:rsidR="002873FD" w:rsidRPr="00405EFA" w:rsidRDefault="005424CB" w:rsidP="002873FD">
      <w:pPr>
        <w:pStyle w:val="naloga14"/>
        <w:spacing w:before="0"/>
        <w:rPr>
          <w:bCs/>
          <w:iCs/>
          <w:szCs w:val="24"/>
        </w:rPr>
      </w:pPr>
      <w:r>
        <w:rPr>
          <w:bCs/>
          <w:iCs/>
          <w:szCs w:val="24"/>
        </w:rPr>
        <w:t>8</w:t>
      </w:r>
      <w:r w:rsidR="002873FD" w:rsidRPr="00405EFA">
        <w:rPr>
          <w:bCs/>
          <w:iCs/>
          <w:szCs w:val="24"/>
        </w:rPr>
        <w:t>. naloga</w:t>
      </w:r>
    </w:p>
    <w:p w:rsidR="002873FD" w:rsidRPr="00405EFA" w:rsidRDefault="002873FD" w:rsidP="002873FD">
      <w:pPr>
        <w:pStyle w:val="SNvprasanje12"/>
        <w:spacing w:before="0"/>
        <w:rPr>
          <w:szCs w:val="24"/>
        </w:rPr>
      </w:pPr>
      <w:r w:rsidRPr="00405EFA">
        <w:rPr>
          <w:szCs w:val="24"/>
        </w:rPr>
        <w:t>a)</w:t>
      </w:r>
      <w:r w:rsidRPr="00405EFA">
        <w:rPr>
          <w:szCs w:val="24"/>
        </w:rPr>
        <w:tab/>
        <w:t>Na črte ob slikah spodaj zapiši z ulomkom, kolikšen del pravokotnika je osenčen. Izbiraš lahko le med naslednjimi ulomki:</w:t>
      </w:r>
    </w:p>
    <w:p w:rsidR="002873FD" w:rsidRPr="00405EFA" w:rsidRDefault="002873FD" w:rsidP="002873FD">
      <w:pPr>
        <w:pStyle w:val="SNvprasanje12"/>
        <w:spacing w:before="0"/>
        <w:rPr>
          <w:szCs w:val="24"/>
        </w:rPr>
      </w:pPr>
      <w:r w:rsidRPr="00405EFA">
        <w:rPr>
          <w:szCs w:val="24"/>
        </w:rPr>
        <w:tab/>
      </w:r>
      <w:r w:rsidRPr="00B825D1">
        <w:rPr>
          <w:position w:val="-24"/>
          <w:szCs w:val="24"/>
        </w:rPr>
        <w:object w:dxaOrig="2600" w:dyaOrig="600">
          <v:shape id="_x0000_i1055" type="#_x0000_t75" style="width:129.75pt;height:30pt" o:ole="">
            <v:imagedata r:id="rId63" o:title=""/>
          </v:shape>
          <o:OLEObject Type="Embed" ProgID="Equation.DSMT4" ShapeID="_x0000_i1055" DrawAspect="Content" ObjectID="_1646038018" r:id="rId64"/>
        </w:object>
      </w: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  <w:r w:rsidRPr="00B825D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334000" cy="1876425"/>
            <wp:effectExtent l="0" t="0" r="0" b="9525"/>
            <wp:docPr id="21" name="Slika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775" w:rsidRDefault="006B1775" w:rsidP="002873FD">
      <w:pPr>
        <w:pStyle w:val="SNvprasanje12"/>
        <w:rPr>
          <w:szCs w:val="24"/>
        </w:rPr>
      </w:pPr>
    </w:p>
    <w:p w:rsidR="002873FD" w:rsidRPr="00405EFA" w:rsidRDefault="002873FD" w:rsidP="002873FD">
      <w:pPr>
        <w:pStyle w:val="SNvprasanje12"/>
        <w:rPr>
          <w:szCs w:val="24"/>
        </w:rPr>
      </w:pPr>
      <w:r w:rsidRPr="00405EFA">
        <w:rPr>
          <w:szCs w:val="24"/>
        </w:rPr>
        <w:t>b)</w:t>
      </w:r>
      <w:r w:rsidRPr="00405EFA">
        <w:rPr>
          <w:szCs w:val="24"/>
        </w:rPr>
        <w:tab/>
        <w:t xml:space="preserve">Na številski premici so označene slike treh števil. </w:t>
      </w:r>
      <w:r w:rsidRPr="00405EFA">
        <w:rPr>
          <w:szCs w:val="24"/>
        </w:rPr>
        <w:br/>
        <w:t>V vsak okvirček zapiši okrajšani ulomek, ki ustreza predstavljenemu številu.</w:t>
      </w: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</w:p>
    <w:p w:rsidR="002873FD" w:rsidRPr="00405EFA" w:rsidRDefault="002873FD" w:rsidP="002873FD">
      <w:pPr>
        <w:pStyle w:val="Normal16"/>
        <w:rPr>
          <w:rFonts w:ascii="Times New Roman" w:hAnsi="Times New Roman"/>
          <w:sz w:val="24"/>
          <w:szCs w:val="24"/>
        </w:rPr>
      </w:pPr>
      <w:r w:rsidRPr="00B825D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760720" cy="796925"/>
            <wp:effectExtent l="0" t="0" r="0" b="3175"/>
            <wp:docPr id="20" name="Slika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9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873FD" w:rsidTr="00AD4DB2">
        <w:tc>
          <w:tcPr>
            <w:tcW w:w="540" w:type="dxa"/>
          </w:tcPr>
          <w:p w:rsidR="002873FD" w:rsidRPr="00405EFA" w:rsidRDefault="002873FD" w:rsidP="00AD4DB2">
            <w:pPr>
              <w:pStyle w:val="toka13"/>
              <w:rPr>
                <w:szCs w:val="24"/>
                <w:highlight w:val="lightGray"/>
              </w:rPr>
            </w:pPr>
          </w:p>
        </w:tc>
        <w:tc>
          <w:tcPr>
            <w:tcW w:w="680" w:type="dxa"/>
          </w:tcPr>
          <w:p w:rsidR="002873FD" w:rsidRPr="00405EFA" w:rsidRDefault="002873FD" w:rsidP="00AD4DB2">
            <w:pPr>
              <w:pStyle w:val="toka13"/>
              <w:rPr>
                <w:szCs w:val="24"/>
              </w:rPr>
            </w:pPr>
            <w:r w:rsidRPr="00405EFA">
              <w:rPr>
                <w:szCs w:val="24"/>
              </w:rPr>
              <w:t>6</w:t>
            </w:r>
          </w:p>
        </w:tc>
      </w:tr>
    </w:tbl>
    <w:p w:rsidR="00843978" w:rsidRDefault="00843978" w:rsidP="00843978">
      <w:pPr>
        <w:pStyle w:val="naloga16"/>
        <w:spacing w:before="0"/>
        <w:rPr>
          <w:bCs/>
          <w:iCs/>
        </w:rPr>
      </w:pPr>
    </w:p>
    <w:p w:rsidR="00843978" w:rsidRDefault="00843978" w:rsidP="00843978">
      <w:pPr>
        <w:pStyle w:val="naloga16"/>
        <w:spacing w:before="0"/>
        <w:rPr>
          <w:bCs/>
          <w:iCs/>
        </w:rPr>
      </w:pPr>
    </w:p>
    <w:p w:rsidR="00774AC7" w:rsidRDefault="00774AC7" w:rsidP="00774AC7">
      <w:pPr>
        <w:pStyle w:val="naloga26"/>
      </w:pPr>
      <w:r>
        <w:lastRenderedPageBreak/>
        <w:t>9</w:t>
      </w:r>
      <w:r w:rsidRPr="004E42EE">
        <w:t>. naloga</w:t>
      </w:r>
    </w:p>
    <w:p w:rsidR="00774AC7" w:rsidRDefault="00774AC7" w:rsidP="00774AC7">
      <w:pPr>
        <w:pStyle w:val="SNnaloga1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821940</wp:posOffset>
                </wp:positionH>
                <wp:positionV relativeFrom="paragraph">
                  <wp:posOffset>99060</wp:posOffset>
                </wp:positionV>
                <wp:extent cx="128270" cy="112395"/>
                <wp:effectExtent l="6985" t="5080" r="7620" b="15875"/>
                <wp:wrapNone/>
                <wp:docPr id="24" name="Prostoročno: oblika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048EF0" id="Prostoročno: oblika 24" o:spid="_x0000_s1026" style="position:absolute;margin-left:222.2pt;margin-top:7.8pt;width:10.1pt;height:8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D928D0">
        <w:t>Na številski prem</w:t>
      </w:r>
      <w:r>
        <w:t>i</w:t>
      </w:r>
      <w:r w:rsidRPr="00D928D0">
        <w:t xml:space="preserve">ci sta prikazani števili </w:t>
      </w:r>
      <w:r w:rsidRPr="00D928D0">
        <w:rPr>
          <w:rFonts w:ascii="Euclid Symbol" w:hAnsi="Euclid Symbol"/>
        </w:rPr>
        <w:sym w:font="Euclid Symbol" w:char="F0C4"/>
      </w:r>
      <w:r w:rsidRPr="00D928D0">
        <w:t xml:space="preserve"> in</w:t>
      </w:r>
      <w:r>
        <w:t xml:space="preserve">     </w:t>
      </w:r>
      <w:r w:rsidRPr="00D928D0">
        <w:t>.</w:t>
      </w:r>
    </w:p>
    <w:p w:rsidR="00774AC7" w:rsidRPr="00CA5210" w:rsidRDefault="00774AC7" w:rsidP="00774AC7">
      <w:pPr>
        <w:pStyle w:val="Normal28"/>
        <w:rPr>
          <w:sz w:val="16"/>
          <w:szCs w:val="16"/>
        </w:rPr>
      </w:pPr>
    </w:p>
    <w:p w:rsidR="00774AC7" w:rsidRDefault="00774AC7" w:rsidP="00774AC7">
      <w:pPr>
        <w:pStyle w:val="slika1"/>
        <w:jc w:val="center"/>
      </w:pPr>
      <w:r>
        <w:object w:dxaOrig="5994" w:dyaOrig="1178">
          <v:shape id="_x0000_i1056" type="#_x0000_t75" style="width:300pt;height:59.25pt" o:ole="">
            <v:imagedata r:id="rId67" o:title=""/>
          </v:shape>
          <o:OLEObject Type="Embed" ProgID="Visio.Drawing.11" ShapeID="_x0000_i1056" DrawAspect="Content" ObjectID="_1646038019" r:id="rId68"/>
        </w:object>
      </w:r>
    </w:p>
    <w:p w:rsidR="00774AC7" w:rsidRPr="000B675E" w:rsidRDefault="00774AC7" w:rsidP="00774AC7">
      <w:pPr>
        <w:pStyle w:val="Normal28"/>
        <w:rPr>
          <w:sz w:val="12"/>
          <w:szCs w:val="12"/>
        </w:rPr>
      </w:pPr>
    </w:p>
    <w:p w:rsidR="00774AC7" w:rsidRDefault="00774AC7" w:rsidP="00774AC7">
      <w:pPr>
        <w:pStyle w:val="SNvprasanje22"/>
      </w:pPr>
      <w:r>
        <w:t>a)</w:t>
      </w:r>
      <w:r>
        <w:tab/>
        <w:t>Zapiši števili:</w:t>
      </w:r>
    </w:p>
    <w:p w:rsidR="00774AC7" w:rsidRPr="00310A98" w:rsidRDefault="00774AC7" w:rsidP="00774AC7">
      <w:pPr>
        <w:pStyle w:val="Normal28"/>
        <w:rPr>
          <w:sz w:val="16"/>
          <w:szCs w:val="16"/>
        </w:rPr>
      </w:pPr>
    </w:p>
    <w:p w:rsidR="00774AC7" w:rsidRDefault="00774AC7" w:rsidP="00774AC7">
      <w:pPr>
        <w:pStyle w:val="Normal28"/>
        <w:ind w:firstLine="284"/>
      </w:pPr>
      <w:r>
        <w:object w:dxaOrig="1878" w:dyaOrig="319">
          <v:shape id="_x0000_i1057" type="#_x0000_t75" style="width:93.75pt;height:15.75pt" o:ole="">
            <v:imagedata r:id="rId69" o:title=""/>
          </v:shape>
          <o:OLEObject Type="Embed" ProgID="Visio.Drawing.11" ShapeID="_x0000_i1057" DrawAspect="Content" ObjectID="_1646038020" r:id="rId70"/>
        </w:object>
      </w:r>
    </w:p>
    <w:p w:rsidR="00774AC7" w:rsidRPr="00310A98" w:rsidRDefault="00774AC7" w:rsidP="00774AC7">
      <w:pPr>
        <w:pStyle w:val="Normal28"/>
        <w:rPr>
          <w:sz w:val="16"/>
          <w:szCs w:val="16"/>
        </w:rPr>
      </w:pPr>
    </w:p>
    <w:p w:rsidR="00774AC7" w:rsidRDefault="00774AC7" w:rsidP="00774AC7">
      <w:pPr>
        <w:pStyle w:val="Normal28"/>
        <w:ind w:firstLine="284"/>
      </w:pPr>
      <w:r>
        <w:object w:dxaOrig="1878" w:dyaOrig="319">
          <v:shape id="_x0000_i1058" type="#_x0000_t75" style="width:93.75pt;height:15.75pt" o:ole="">
            <v:imagedata r:id="rId71" o:title=""/>
          </v:shape>
          <o:OLEObject Type="Embed" ProgID="Visio.Drawing.11" ShapeID="_x0000_i1058" DrawAspect="Content" ObjectID="_1646038021" r:id="rId72"/>
        </w:object>
      </w:r>
    </w:p>
    <w:p w:rsidR="00774AC7" w:rsidRPr="00310A98" w:rsidRDefault="00774AC7" w:rsidP="00774AC7">
      <w:pPr>
        <w:pStyle w:val="Normal28"/>
        <w:rPr>
          <w:sz w:val="16"/>
          <w:szCs w:val="16"/>
        </w:rPr>
      </w:pPr>
    </w:p>
    <w:p w:rsidR="00774AC7" w:rsidRPr="006E272F" w:rsidRDefault="00774AC7" w:rsidP="00774AC7">
      <w:pPr>
        <w:pStyle w:val="SNvprasanje22"/>
        <w:tabs>
          <w:tab w:val="left" w:leader="underscore" w:pos="3629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33755</wp:posOffset>
                </wp:positionH>
                <wp:positionV relativeFrom="paragraph">
                  <wp:posOffset>114300</wp:posOffset>
                </wp:positionV>
                <wp:extent cx="128270" cy="112395"/>
                <wp:effectExtent l="9525" t="10795" r="5080" b="19685"/>
                <wp:wrapNone/>
                <wp:docPr id="23" name="Prostoročno: oblika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177499" id="Prostoročno: oblika 23" o:spid="_x0000_s1026" style="position:absolute;margin-left:65.65pt;margin-top:9pt;width:10.1pt;height:8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6E272F">
        <w:t>b)</w:t>
      </w:r>
      <w:r w:rsidRPr="006E272F">
        <w:tab/>
        <w:t>Izračunaj:</w:t>
      </w:r>
      <w:r>
        <w:t xml:space="preserve">       –  </w:t>
      </w:r>
      <w:r>
        <w:rPr>
          <w:rFonts w:ascii="Euclid Symbol" w:hAnsi="Euclid Symbol"/>
        </w:rPr>
        <w:sym w:font="Euclid Symbol" w:char="F0C4"/>
      </w:r>
      <w:r>
        <w:t xml:space="preserve"> =</w:t>
      </w:r>
    </w:p>
    <w:p w:rsidR="00774AC7" w:rsidRDefault="00774AC7" w:rsidP="00774AC7">
      <w:pPr>
        <w:pStyle w:val="Normal28"/>
      </w:pPr>
    </w:p>
    <w:p w:rsidR="00774AC7" w:rsidRPr="006E272F" w:rsidRDefault="00774AC7" w:rsidP="00774AC7">
      <w:pPr>
        <w:pStyle w:val="SNvprasanje22"/>
        <w:tabs>
          <w:tab w:val="left" w:leader="underscore" w:pos="3629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154430</wp:posOffset>
                </wp:positionH>
                <wp:positionV relativeFrom="paragraph">
                  <wp:posOffset>20320</wp:posOffset>
                </wp:positionV>
                <wp:extent cx="128270" cy="112395"/>
                <wp:effectExtent l="6350" t="10795" r="8255" b="19685"/>
                <wp:wrapNone/>
                <wp:docPr id="22" name="Prostoročno: oblika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270" cy="112395"/>
                        </a:xfrm>
                        <a:custGeom>
                          <a:avLst/>
                          <a:gdLst>
                            <a:gd name="T0" fmla="*/ 64491 w 21600"/>
                            <a:gd name="T1" fmla="*/ 11380 h 21600"/>
                            <a:gd name="T2" fmla="*/ 17388 w 21600"/>
                            <a:gd name="T3" fmla="*/ 56198 h 21600"/>
                            <a:gd name="T4" fmla="*/ 64491 w 21600"/>
                            <a:gd name="T5" fmla="*/ 112395 h 21600"/>
                            <a:gd name="T6" fmla="*/ 110882 w 21600"/>
                            <a:gd name="T7" fmla="*/ 5619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83CD4B" id="Prostoročno: oblika 22" o:spid="_x0000_s1026" style="position:absolute;margin-left:90.9pt;margin-top:1.6pt;width:10.1pt;height:8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82975,59216;103257,292425;382975,584844;658465,292425" o:connectangles="270,180,90,0" textboxrect="5037,2277,16557,13677"/>
              </v:shape>
            </w:pict>
          </mc:Fallback>
        </mc:AlternateContent>
      </w:r>
      <w:r w:rsidRPr="006E272F">
        <w:t>c)</w:t>
      </w:r>
      <w:r w:rsidRPr="006E272F">
        <w:tab/>
        <w:t xml:space="preserve">Izračunaj: </w:t>
      </w:r>
      <w:r>
        <w:rPr>
          <w:rFonts w:ascii="Euclid Symbol" w:hAnsi="Euclid Symbol"/>
        </w:rPr>
        <w:sym w:font="Euclid Symbol" w:char="F0C4"/>
      </w:r>
      <w:r>
        <w:t xml:space="preserve">  :       =</w:t>
      </w:r>
    </w:p>
    <w:p w:rsidR="00774AC7" w:rsidRPr="002A7795" w:rsidRDefault="00774AC7" w:rsidP="00774AC7">
      <w:pPr>
        <w:pStyle w:val="Footer4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774AC7" w:rsidTr="00AD4DB2">
        <w:tc>
          <w:tcPr>
            <w:tcW w:w="540" w:type="dxa"/>
          </w:tcPr>
          <w:p w:rsidR="00774AC7" w:rsidRDefault="00774AC7" w:rsidP="00AD4DB2">
            <w:pPr>
              <w:pStyle w:val="toka25"/>
            </w:pPr>
          </w:p>
        </w:tc>
        <w:tc>
          <w:tcPr>
            <w:tcW w:w="680" w:type="dxa"/>
          </w:tcPr>
          <w:p w:rsidR="00774AC7" w:rsidRDefault="00774AC7" w:rsidP="00AD4DB2">
            <w:pPr>
              <w:pStyle w:val="toka25"/>
            </w:pPr>
            <w:r>
              <w:t>3</w:t>
            </w:r>
          </w:p>
        </w:tc>
      </w:tr>
    </w:tbl>
    <w:p w:rsidR="004F0B0D" w:rsidRPr="004F0B0D" w:rsidRDefault="004F0B0D" w:rsidP="004F0B0D">
      <w:pPr>
        <w:pStyle w:val="Normal18"/>
        <w:rPr>
          <w:lang w:eastAsia="sl-SI"/>
        </w:rPr>
      </w:pPr>
    </w:p>
    <w:p w:rsidR="004F0B0D" w:rsidRDefault="004F0B0D" w:rsidP="004F0B0D">
      <w:pPr>
        <w:pStyle w:val="naloga27"/>
      </w:pPr>
      <w:r>
        <w:t>10. naloga</w:t>
      </w:r>
    </w:p>
    <w:p w:rsidR="004F0B0D" w:rsidRDefault="004F0B0D" w:rsidP="004F0B0D">
      <w:pPr>
        <w:pStyle w:val="SNvprasanje100"/>
        <w:spacing w:before="0" w:line="360" w:lineRule="auto"/>
      </w:pPr>
      <w:r>
        <w:t>a)</w:t>
      </w:r>
      <w:r>
        <w:tab/>
      </w:r>
      <w:r w:rsidRPr="00F802F6">
        <w:t>Katero zaporedje prikazuje višinske točke glede na morsko gladino, urejene od najnižje do najvišje točke?</w:t>
      </w:r>
    </w:p>
    <w:p w:rsidR="004F0B0D" w:rsidRPr="007473AA" w:rsidRDefault="004F0B0D" w:rsidP="004F0B0D">
      <w:pPr>
        <w:pStyle w:val="SNnavodilonaloge"/>
        <w:spacing w:line="360" w:lineRule="auto"/>
        <w:ind w:firstLine="284"/>
        <w:rPr>
          <w:iCs/>
        </w:rPr>
      </w:pPr>
      <w:r w:rsidRPr="007473AA">
        <w:rPr>
          <w:iCs/>
        </w:rPr>
        <w:t>Obkroži črko pred pravilnim odgovorom.</w:t>
      </w:r>
    </w:p>
    <w:p w:rsidR="004F0B0D" w:rsidRPr="00F802F6" w:rsidRDefault="004F0B0D" w:rsidP="004F0B0D">
      <w:pPr>
        <w:pStyle w:val="MCQ1"/>
        <w:spacing w:line="360" w:lineRule="auto"/>
        <w:ind w:left="284"/>
      </w:pPr>
      <w:r w:rsidRPr="00F802F6">
        <w:t>A</w:t>
      </w:r>
      <w:r w:rsidRPr="00F802F6">
        <w:tab/>
      </w:r>
      <w:r>
        <w:tab/>
      </w:r>
      <w:r w:rsidRPr="00B825D1">
        <w:rPr>
          <w:position w:val="-10"/>
        </w:rPr>
        <w:object w:dxaOrig="3560" w:dyaOrig="320">
          <v:shape id="_x0000_i1059" type="#_x0000_t75" style="width:177.75pt;height:15.75pt" o:ole="">
            <v:imagedata r:id="rId73" o:title=""/>
          </v:shape>
          <o:OLEObject Type="Embed" ProgID="Equation.DSMT4" ShapeID="_x0000_i1059" DrawAspect="Content" ObjectID="_1646038022" r:id="rId74"/>
        </w:object>
      </w:r>
    </w:p>
    <w:p w:rsidR="004F0B0D" w:rsidRPr="00F802F6" w:rsidRDefault="004F0B0D" w:rsidP="004F0B0D">
      <w:pPr>
        <w:pStyle w:val="MCQ1"/>
        <w:spacing w:line="360" w:lineRule="auto"/>
        <w:ind w:left="284"/>
      </w:pPr>
      <w:r w:rsidRPr="00F802F6">
        <w:t>B</w:t>
      </w:r>
      <w:r w:rsidRPr="00F802F6">
        <w:tab/>
      </w:r>
      <w:r>
        <w:tab/>
      </w:r>
      <w:r w:rsidRPr="00B825D1">
        <w:rPr>
          <w:position w:val="-10"/>
        </w:rPr>
        <w:object w:dxaOrig="3460" w:dyaOrig="320">
          <v:shape id="_x0000_i1060" type="#_x0000_t75" style="width:173.25pt;height:15.75pt" o:ole="">
            <v:imagedata r:id="rId75" o:title=""/>
          </v:shape>
          <o:OLEObject Type="Embed" ProgID="Equation.DSMT4" ShapeID="_x0000_i1060" DrawAspect="Content" ObjectID="_1646038023" r:id="rId76"/>
        </w:object>
      </w:r>
    </w:p>
    <w:p w:rsidR="004F0B0D" w:rsidRPr="00F802F6" w:rsidRDefault="004F0B0D" w:rsidP="004F0B0D">
      <w:pPr>
        <w:pStyle w:val="MCQ1"/>
        <w:spacing w:line="360" w:lineRule="auto"/>
        <w:ind w:left="284"/>
      </w:pPr>
      <w:r w:rsidRPr="00F802F6">
        <w:t>C</w:t>
      </w:r>
      <w:r w:rsidRPr="00F802F6">
        <w:tab/>
      </w:r>
      <w:r>
        <w:tab/>
      </w:r>
      <w:r w:rsidRPr="00B825D1">
        <w:rPr>
          <w:position w:val="-10"/>
        </w:rPr>
        <w:object w:dxaOrig="3560" w:dyaOrig="320">
          <v:shape id="_x0000_i1061" type="#_x0000_t75" style="width:177.75pt;height:15.75pt" o:ole="">
            <v:imagedata r:id="rId77" o:title=""/>
          </v:shape>
          <o:OLEObject Type="Embed" ProgID="Equation.DSMT4" ShapeID="_x0000_i1061" DrawAspect="Content" ObjectID="_1646038024" r:id="rId78"/>
        </w:object>
      </w:r>
    </w:p>
    <w:p w:rsidR="004F0B0D" w:rsidRPr="00F802F6" w:rsidRDefault="004F0B0D" w:rsidP="004F0B0D">
      <w:pPr>
        <w:pStyle w:val="MCQ1"/>
        <w:spacing w:line="360" w:lineRule="auto"/>
        <w:ind w:left="284"/>
      </w:pPr>
      <w:r>
        <w:t>D</w:t>
      </w:r>
      <w:r w:rsidRPr="00F802F6">
        <w:tab/>
      </w:r>
      <w:r>
        <w:tab/>
      </w:r>
      <w:r w:rsidRPr="00B825D1">
        <w:rPr>
          <w:position w:val="-10"/>
        </w:rPr>
        <w:object w:dxaOrig="3660" w:dyaOrig="320">
          <v:shape id="_x0000_i1062" type="#_x0000_t75" style="width:183pt;height:15.75pt" o:ole="">
            <v:imagedata r:id="rId79" o:title=""/>
          </v:shape>
          <o:OLEObject Type="Embed" ProgID="Equation.DSMT4" ShapeID="_x0000_i1062" DrawAspect="Content" ObjectID="_1646038025" r:id="rId80"/>
        </w:object>
      </w:r>
    </w:p>
    <w:p w:rsidR="004F0B0D" w:rsidRDefault="004F0B0D" w:rsidP="004F0B0D">
      <w:pPr>
        <w:pStyle w:val="Normal29"/>
      </w:pPr>
    </w:p>
    <w:p w:rsidR="004F0B0D" w:rsidRDefault="004F0B0D" w:rsidP="004F0B0D">
      <w:pPr>
        <w:pStyle w:val="SNvprasanje23"/>
      </w:pPr>
      <w:r>
        <w:t>b)</w:t>
      </w:r>
      <w:r>
        <w:tab/>
      </w:r>
      <w:r w:rsidRPr="00F802F6">
        <w:t>Kolikšna je višinska razlika med najnižjo in najvišjo točko?</w:t>
      </w:r>
    </w:p>
    <w:p w:rsidR="004F0B0D" w:rsidRDefault="004F0B0D" w:rsidP="004F0B0D">
      <w:pPr>
        <w:pStyle w:val="SNpolcrta8"/>
        <w:ind w:left="284"/>
      </w:pPr>
      <w:r>
        <w:t xml:space="preserve">Odgovor: </w:t>
      </w:r>
      <w:r>
        <w:tab/>
      </w:r>
    </w:p>
    <w:p w:rsidR="004F0B0D" w:rsidRDefault="004F0B0D" w:rsidP="004F0B0D">
      <w:pPr>
        <w:pStyle w:val="Footer5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4F0B0D" w:rsidTr="00AD4DB2">
        <w:tc>
          <w:tcPr>
            <w:tcW w:w="540" w:type="dxa"/>
          </w:tcPr>
          <w:p w:rsidR="004F0B0D" w:rsidRDefault="004F0B0D" w:rsidP="00AD4DB2">
            <w:pPr>
              <w:pStyle w:val="toka26"/>
            </w:pPr>
          </w:p>
        </w:tc>
        <w:tc>
          <w:tcPr>
            <w:tcW w:w="680" w:type="dxa"/>
          </w:tcPr>
          <w:p w:rsidR="004F0B0D" w:rsidRDefault="004F0B0D" w:rsidP="00AD4DB2">
            <w:pPr>
              <w:pStyle w:val="toka26"/>
            </w:pPr>
            <w:r>
              <w:t>2</w:t>
            </w:r>
          </w:p>
        </w:tc>
      </w:tr>
    </w:tbl>
    <w:p w:rsidR="0026633A" w:rsidRDefault="0026633A" w:rsidP="0026633A">
      <w:pPr>
        <w:pStyle w:val="naloga28"/>
      </w:pPr>
      <w:r>
        <w:lastRenderedPageBreak/>
        <w:t>11</w:t>
      </w:r>
      <w:r w:rsidRPr="00CA6F68">
        <w:t>. naloga</w:t>
      </w:r>
    </w:p>
    <w:p w:rsidR="0026633A" w:rsidRDefault="0026633A" w:rsidP="0026633A">
      <w:pPr>
        <w:pStyle w:val="SNvprasanje11"/>
        <w:spacing w:before="0"/>
      </w:pPr>
      <w:r>
        <w:t>a)</w:t>
      </w:r>
      <w:r>
        <w:tab/>
        <w:t>Katera merska enota je najbolj primerna za zapis površine nogometnega igrišča?</w:t>
      </w:r>
    </w:p>
    <w:p w:rsidR="0026633A" w:rsidRPr="00EE3ECF" w:rsidRDefault="0026633A" w:rsidP="0026633A">
      <w:pPr>
        <w:pStyle w:val="SNnavodilonaloge0"/>
        <w:ind w:firstLine="284"/>
        <w:rPr>
          <w:iCs/>
        </w:rPr>
      </w:pPr>
      <w:r>
        <w:t>Obkroži črko pred pravilnim odgovorom.</w:t>
      </w:r>
    </w:p>
    <w:p w:rsidR="0026633A" w:rsidRDefault="0026633A" w:rsidP="0026633A">
      <w:pPr>
        <w:pStyle w:val="MCQ2"/>
        <w:ind w:left="284"/>
      </w:pPr>
      <w:r w:rsidRPr="00FE0617">
        <w:t>A</w:t>
      </w:r>
      <w:r w:rsidRPr="00FE0617">
        <w:tab/>
      </w:r>
      <w:r>
        <w:tab/>
      </w:r>
      <w:r w:rsidRPr="00B825D1">
        <w:rPr>
          <w:position w:val="-4"/>
        </w:rPr>
        <w:object w:dxaOrig="480" w:dyaOrig="300">
          <v:shape id="_x0000_i1063" type="#_x0000_t75" style="width:24pt;height:15pt" o:ole="">
            <v:imagedata r:id="rId81" o:title=""/>
          </v:shape>
          <o:OLEObject Type="Embed" ProgID="Equation.DSMT4" ShapeID="_x0000_i1063" DrawAspect="Content" ObjectID="_1646038026" r:id="rId82"/>
        </w:object>
      </w:r>
    </w:p>
    <w:p w:rsidR="0026633A" w:rsidRDefault="0026633A" w:rsidP="0026633A">
      <w:pPr>
        <w:pStyle w:val="MCQ2"/>
        <w:ind w:left="284"/>
      </w:pPr>
      <w:r w:rsidRPr="00FE0617">
        <w:t>B</w:t>
      </w:r>
      <w:r>
        <w:tab/>
      </w:r>
      <w:r>
        <w:tab/>
      </w:r>
      <w:r w:rsidRPr="00B825D1">
        <w:rPr>
          <w:position w:val="-4"/>
        </w:rPr>
        <w:object w:dxaOrig="480" w:dyaOrig="300">
          <v:shape id="_x0000_i1064" type="#_x0000_t75" style="width:24pt;height:15pt" o:ole="">
            <v:imagedata r:id="rId83" o:title=""/>
          </v:shape>
          <o:OLEObject Type="Embed" ProgID="Equation.DSMT4" ShapeID="_x0000_i1064" DrawAspect="Content" ObjectID="_1646038027" r:id="rId84"/>
        </w:object>
      </w:r>
    </w:p>
    <w:p w:rsidR="0026633A" w:rsidRDefault="0026633A" w:rsidP="0026633A">
      <w:pPr>
        <w:pStyle w:val="MCQ2"/>
        <w:ind w:left="284"/>
      </w:pPr>
      <w:r w:rsidRPr="00FE0617">
        <w:t>C</w:t>
      </w:r>
      <w:r>
        <w:tab/>
      </w:r>
      <w:r>
        <w:tab/>
      </w:r>
      <w:r w:rsidRPr="00B825D1">
        <w:rPr>
          <w:position w:val="-4"/>
        </w:rPr>
        <w:object w:dxaOrig="279" w:dyaOrig="200">
          <v:shape id="_x0000_i1065" type="#_x0000_t75" style="width:14.25pt;height:9.75pt" o:ole="">
            <v:imagedata r:id="rId85" o:title=""/>
          </v:shape>
          <o:OLEObject Type="Embed" ProgID="Equation.DSMT4" ShapeID="_x0000_i1065" DrawAspect="Content" ObjectID="_1646038028" r:id="rId86"/>
        </w:object>
      </w:r>
    </w:p>
    <w:p w:rsidR="0026633A" w:rsidRDefault="0026633A" w:rsidP="0026633A">
      <w:pPr>
        <w:pStyle w:val="MCQ2"/>
        <w:ind w:left="284"/>
      </w:pPr>
      <w:r>
        <w:t>D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66" type="#_x0000_t75" style="width:18pt;height:15pt" o:ole="">
            <v:imagedata r:id="rId87" o:title=""/>
          </v:shape>
          <o:OLEObject Type="Embed" ProgID="Equation.DSMT4" ShapeID="_x0000_i1066" DrawAspect="Content" ObjectID="_1646038029" r:id="rId88"/>
        </w:object>
      </w:r>
    </w:p>
    <w:p w:rsidR="0026633A" w:rsidRPr="00FE0617" w:rsidRDefault="0026633A" w:rsidP="0026633A">
      <w:pPr>
        <w:pStyle w:val="MCQ2"/>
        <w:ind w:left="284"/>
      </w:pPr>
      <w:r>
        <w:t>E</w:t>
      </w:r>
      <w:r>
        <w:tab/>
      </w:r>
      <w:r>
        <w:tab/>
      </w:r>
      <w:r w:rsidRPr="00B825D1">
        <w:rPr>
          <w:position w:val="-4"/>
        </w:rPr>
        <w:object w:dxaOrig="460" w:dyaOrig="300">
          <v:shape id="_x0000_i1067" type="#_x0000_t75" style="width:23.25pt;height:15pt" o:ole="">
            <v:imagedata r:id="rId89" o:title=""/>
          </v:shape>
          <o:OLEObject Type="Embed" ProgID="Equation.DSMT4" ShapeID="_x0000_i1067" DrawAspect="Content" ObjectID="_1646038030" r:id="rId90"/>
        </w:object>
      </w:r>
    </w:p>
    <w:p w:rsidR="0026633A" w:rsidRPr="00FE0617" w:rsidRDefault="0026633A" w:rsidP="0026633A">
      <w:pPr>
        <w:pStyle w:val="Normal30"/>
      </w:pPr>
    </w:p>
    <w:p w:rsidR="0026633A" w:rsidRPr="00FE0617" w:rsidRDefault="0026633A" w:rsidP="0026633A">
      <w:pPr>
        <w:pStyle w:val="SNvprasanje11"/>
      </w:pPr>
      <w:r>
        <w:t>b)</w:t>
      </w:r>
      <w:r>
        <w:tab/>
      </w:r>
      <w:r w:rsidRPr="00FE0617">
        <w:t xml:space="preserve">Katera merska enota </w:t>
      </w:r>
      <w:r w:rsidRPr="00091D81">
        <w:rPr>
          <w:b/>
        </w:rPr>
        <w:t>ni</w:t>
      </w:r>
      <w:r w:rsidRPr="00FE0617">
        <w:t xml:space="preserve"> primerna za zapis količine vode v bazenu?</w:t>
      </w:r>
    </w:p>
    <w:p w:rsidR="0026633A" w:rsidRPr="00EE3ECF" w:rsidRDefault="0026633A" w:rsidP="0026633A">
      <w:pPr>
        <w:pStyle w:val="SNnavodilonaloge0"/>
        <w:ind w:firstLine="284"/>
        <w:rPr>
          <w:iCs/>
        </w:rPr>
      </w:pPr>
      <w:r>
        <w:t>Obkroži črko pred pravilnim odgovorom.</w:t>
      </w:r>
    </w:p>
    <w:p w:rsidR="0026633A" w:rsidRDefault="0026633A" w:rsidP="0026633A">
      <w:pPr>
        <w:pStyle w:val="MCQ2"/>
        <w:ind w:left="284"/>
      </w:pPr>
      <w:r w:rsidRPr="00FE0617">
        <w:t>A</w:t>
      </w:r>
      <w:r>
        <w:tab/>
      </w:r>
      <w:r>
        <w:tab/>
      </w:r>
      <w:r w:rsidRPr="00B825D1">
        <w:rPr>
          <w:position w:val="-4"/>
        </w:rPr>
        <w:object w:dxaOrig="480" w:dyaOrig="300">
          <v:shape id="_x0000_i1068" type="#_x0000_t75" style="width:24pt;height:15pt" o:ole="">
            <v:imagedata r:id="rId91" o:title=""/>
          </v:shape>
          <o:OLEObject Type="Embed" ProgID="Equation.DSMT4" ShapeID="_x0000_i1068" DrawAspect="Content" ObjectID="_1646038031" r:id="rId92"/>
        </w:object>
      </w:r>
    </w:p>
    <w:p w:rsidR="0026633A" w:rsidRDefault="0026633A" w:rsidP="0026633A">
      <w:pPr>
        <w:pStyle w:val="MCQ2"/>
        <w:ind w:left="284"/>
      </w:pPr>
      <w:r w:rsidRPr="00FE0617">
        <w:t>B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69" type="#_x0000_t75" style="width:18pt;height:15pt" o:ole="">
            <v:imagedata r:id="rId93" o:title=""/>
          </v:shape>
          <o:OLEObject Type="Embed" ProgID="Equation.DSMT4" ShapeID="_x0000_i1069" DrawAspect="Content" ObjectID="_1646038032" r:id="rId94"/>
        </w:object>
      </w:r>
    </w:p>
    <w:p w:rsidR="0026633A" w:rsidRDefault="0026633A" w:rsidP="0026633A">
      <w:pPr>
        <w:pStyle w:val="MCQ2"/>
        <w:ind w:left="284"/>
      </w:pPr>
      <w:r w:rsidRPr="00FE0617">
        <w:t>C</w:t>
      </w:r>
      <w:r>
        <w:tab/>
      </w:r>
      <w:r>
        <w:tab/>
      </w:r>
      <w:r w:rsidRPr="00B825D1">
        <w:rPr>
          <w:position w:val="-4"/>
        </w:rPr>
        <w:object w:dxaOrig="180" w:dyaOrig="260">
          <v:shape id="_x0000_i1070" type="#_x0000_t75" style="width:9pt;height:12.75pt" o:ole="">
            <v:imagedata r:id="rId95" o:title=""/>
          </v:shape>
          <o:OLEObject Type="Embed" ProgID="Equation.DSMT4" ShapeID="_x0000_i1070" DrawAspect="Content" ObjectID="_1646038033" r:id="rId96"/>
        </w:object>
      </w:r>
    </w:p>
    <w:p w:rsidR="0026633A" w:rsidRDefault="0026633A" w:rsidP="0026633A">
      <w:pPr>
        <w:pStyle w:val="MCQ2"/>
        <w:ind w:left="284"/>
      </w:pPr>
      <w:r>
        <w:t>D</w:t>
      </w:r>
      <w:r>
        <w:tab/>
      </w:r>
      <w:r>
        <w:tab/>
      </w:r>
      <w:r w:rsidRPr="00B825D1">
        <w:rPr>
          <w:position w:val="-4"/>
        </w:rPr>
        <w:object w:dxaOrig="360" w:dyaOrig="300">
          <v:shape id="_x0000_i1071" type="#_x0000_t75" style="width:18pt;height:15pt" o:ole="">
            <v:imagedata r:id="rId97" o:title=""/>
          </v:shape>
          <o:OLEObject Type="Embed" ProgID="Equation.DSMT4" ShapeID="_x0000_i1071" DrawAspect="Content" ObjectID="_1646038034" r:id="rId98"/>
        </w:object>
      </w:r>
    </w:p>
    <w:p w:rsidR="0026633A" w:rsidRPr="00FE0617" w:rsidRDefault="0026633A" w:rsidP="0026633A">
      <w:pPr>
        <w:pStyle w:val="MCQ2"/>
        <w:ind w:left="284"/>
      </w:pPr>
      <w:r>
        <w:t>E</w:t>
      </w:r>
      <w:r>
        <w:tab/>
      </w:r>
      <w:r>
        <w:tab/>
      </w:r>
      <w:r w:rsidRPr="00B825D1">
        <w:rPr>
          <w:position w:val="-4"/>
        </w:rPr>
        <w:object w:dxaOrig="320" w:dyaOrig="260">
          <v:shape id="_x0000_i1072" type="#_x0000_t75" style="width:15.75pt;height:12.75pt" o:ole="">
            <v:imagedata r:id="rId99" o:title=""/>
          </v:shape>
          <o:OLEObject Type="Embed" ProgID="Equation.DSMT4" ShapeID="_x0000_i1072" DrawAspect="Content" ObjectID="_1646038035" r:id="rId100"/>
        </w:object>
      </w:r>
    </w:p>
    <w:p w:rsidR="0026633A" w:rsidRDefault="0026633A" w:rsidP="0026633A">
      <w:pPr>
        <w:pStyle w:val="Footer6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6633A" w:rsidTr="00AD4DB2">
        <w:tc>
          <w:tcPr>
            <w:tcW w:w="540" w:type="dxa"/>
          </w:tcPr>
          <w:p w:rsidR="0026633A" w:rsidRDefault="0026633A" w:rsidP="00AD4DB2">
            <w:pPr>
              <w:pStyle w:val="toka27"/>
            </w:pPr>
          </w:p>
        </w:tc>
        <w:tc>
          <w:tcPr>
            <w:tcW w:w="680" w:type="dxa"/>
          </w:tcPr>
          <w:p w:rsidR="0026633A" w:rsidRDefault="0026633A" w:rsidP="00AD4DB2">
            <w:pPr>
              <w:pStyle w:val="toka27"/>
            </w:pPr>
            <w:r>
              <w:t>2</w:t>
            </w:r>
          </w:p>
        </w:tc>
      </w:tr>
    </w:tbl>
    <w:p w:rsidR="0026633A" w:rsidRPr="00AC1AB2" w:rsidRDefault="0026633A" w:rsidP="0026633A">
      <w:pPr>
        <w:pStyle w:val="Normal30"/>
      </w:pPr>
    </w:p>
    <w:p w:rsidR="0026633A" w:rsidRDefault="0026633A" w:rsidP="0026633A">
      <w:pPr>
        <w:pStyle w:val="naloga29"/>
      </w:pPr>
    </w:p>
    <w:p w:rsidR="0026633A" w:rsidRDefault="0026633A" w:rsidP="0026633A">
      <w:pPr>
        <w:pStyle w:val="naloga29"/>
      </w:pPr>
      <w:r>
        <w:t>12. naloga</w:t>
      </w:r>
    </w:p>
    <w:p w:rsidR="0026633A" w:rsidRPr="000B171E" w:rsidRDefault="0026633A" w:rsidP="0026633A">
      <w:pPr>
        <w:pStyle w:val="SNnaloga20"/>
      </w:pPr>
      <w:r w:rsidRPr="000B171E">
        <w:t>Izrazi v zahtevanih enotah:</w:t>
      </w:r>
    </w:p>
    <w:p w:rsidR="0026633A" w:rsidRPr="000B171E" w:rsidRDefault="0026633A" w:rsidP="0026633A">
      <w:pPr>
        <w:pStyle w:val="Normal31"/>
      </w:pPr>
    </w:p>
    <w:p w:rsidR="0026633A" w:rsidRPr="000B171E" w:rsidRDefault="0026633A" w:rsidP="0026633A">
      <w:pPr>
        <w:pStyle w:val="SNvprasanje24"/>
      </w:pPr>
      <w:r w:rsidRPr="000B171E">
        <w:t>a)</w:t>
      </w:r>
      <w:r>
        <w:tab/>
      </w:r>
      <w:r w:rsidRPr="00B825D1">
        <w:rPr>
          <w:position w:val="-10"/>
        </w:rPr>
        <w:object w:dxaOrig="1179" w:dyaOrig="320">
          <v:shape id="_x0000_i1073" type="#_x0000_t75" style="width:59.25pt;height:15.75pt" o:ole="">
            <v:imagedata r:id="rId101" o:title=""/>
          </v:shape>
          <o:OLEObject Type="Embed" ProgID="Equation.DSMT4" ShapeID="_x0000_i1073" DrawAspect="Content" ObjectID="_1646038036" r:id="rId102"/>
        </w:object>
      </w:r>
      <w:r>
        <w:t xml:space="preserve"> </w:t>
      </w:r>
      <w:r w:rsidRPr="000B171E">
        <w:t>____________</w:t>
      </w:r>
      <w:r>
        <w:t xml:space="preserve"> </w:t>
      </w:r>
      <w:r w:rsidRPr="00B825D1">
        <w:rPr>
          <w:position w:val="-4"/>
        </w:rPr>
        <w:object w:dxaOrig="279" w:dyaOrig="200">
          <v:shape id="_x0000_i1074" type="#_x0000_t75" style="width:14.25pt;height:9.75pt" o:ole="">
            <v:imagedata r:id="rId103" o:title=""/>
          </v:shape>
          <o:OLEObject Type="Embed" ProgID="Equation.DSMT4" ShapeID="_x0000_i1074" DrawAspect="Content" ObjectID="_1646038037" r:id="rId104"/>
        </w:object>
      </w:r>
    </w:p>
    <w:p w:rsidR="0026633A" w:rsidRDefault="0026633A" w:rsidP="0026633A">
      <w:pPr>
        <w:pStyle w:val="Normal31"/>
      </w:pPr>
    </w:p>
    <w:p w:rsidR="0026633A" w:rsidRDefault="0026633A" w:rsidP="0026633A">
      <w:pPr>
        <w:pStyle w:val="SNvprasanje24"/>
      </w:pPr>
      <w:r w:rsidRPr="000B171E">
        <w:t>b)</w:t>
      </w:r>
      <w:r>
        <w:tab/>
      </w:r>
      <w:r w:rsidRPr="00B825D1">
        <w:rPr>
          <w:position w:val="-4"/>
        </w:rPr>
        <w:object w:dxaOrig="1660" w:dyaOrig="300">
          <v:shape id="_x0000_i1075" type="#_x0000_t75" style="width:83.25pt;height:15pt" o:ole="">
            <v:imagedata r:id="rId105" o:title=""/>
          </v:shape>
          <o:OLEObject Type="Embed" ProgID="Equation.DSMT4" ShapeID="_x0000_i1075" DrawAspect="Content" ObjectID="_1646038038" r:id="rId106"/>
        </w:object>
      </w:r>
      <w:r>
        <w:t xml:space="preserve"> </w:t>
      </w:r>
      <w:r w:rsidRPr="000B171E">
        <w:t xml:space="preserve">____________ </w:t>
      </w:r>
      <w:r w:rsidRPr="00B825D1">
        <w:rPr>
          <w:position w:val="-4"/>
        </w:rPr>
        <w:object w:dxaOrig="460" w:dyaOrig="300">
          <v:shape id="_x0000_i1076" type="#_x0000_t75" style="width:23.25pt;height:15pt" o:ole="">
            <v:imagedata r:id="rId107" o:title=""/>
          </v:shape>
          <o:OLEObject Type="Embed" ProgID="Equation.DSMT4" ShapeID="_x0000_i1076" DrawAspect="Content" ObjectID="_1646038039" r:id="rId108"/>
        </w:object>
      </w:r>
    </w:p>
    <w:p w:rsidR="0026633A" w:rsidRDefault="0026633A" w:rsidP="0026633A">
      <w:pPr>
        <w:pStyle w:val="Normal31"/>
      </w:pPr>
    </w:p>
    <w:p w:rsidR="0026633A" w:rsidRDefault="0026633A" w:rsidP="0026633A">
      <w:pPr>
        <w:pStyle w:val="SNvprasanje24"/>
      </w:pPr>
      <w:r w:rsidRPr="000B171E">
        <w:t>c)</w:t>
      </w:r>
      <w:r>
        <w:tab/>
      </w:r>
      <w:r w:rsidRPr="00B825D1">
        <w:rPr>
          <w:position w:val="-10"/>
        </w:rPr>
        <w:object w:dxaOrig="1900" w:dyaOrig="320">
          <v:shape id="_x0000_i1077" type="#_x0000_t75" style="width:95.25pt;height:15.75pt" o:ole="">
            <v:imagedata r:id="rId109" o:title=""/>
          </v:shape>
          <o:OLEObject Type="Embed" ProgID="Equation.DSMT4" ShapeID="_x0000_i1077" DrawAspect="Content" ObjectID="_1646038040" r:id="rId110"/>
        </w:object>
      </w:r>
      <w:r>
        <w:t xml:space="preserve"> </w:t>
      </w:r>
      <w:r w:rsidRPr="000B171E">
        <w:t>____________</w:t>
      </w:r>
      <w:r>
        <w:t xml:space="preserve"> </w:t>
      </w:r>
      <w:r w:rsidRPr="00B825D1">
        <w:rPr>
          <w:position w:val="-10"/>
        </w:rPr>
        <w:object w:dxaOrig="440" w:dyaOrig="320">
          <v:shape id="_x0000_i1078" type="#_x0000_t75" style="width:21.75pt;height:15.75pt" o:ole="">
            <v:imagedata r:id="rId111" o:title=""/>
          </v:shape>
          <o:OLEObject Type="Embed" ProgID="Equation.DSMT4" ShapeID="_x0000_i1078" DrawAspect="Content" ObjectID="_1646038041" r:id="rId112"/>
        </w:object>
      </w:r>
    </w:p>
    <w:p w:rsidR="0026633A" w:rsidRDefault="0026633A" w:rsidP="0026633A">
      <w:pPr>
        <w:pStyle w:val="Normal31"/>
      </w:pPr>
    </w:p>
    <w:p w:rsidR="0026633A" w:rsidRPr="000B171E" w:rsidRDefault="0026633A" w:rsidP="0026633A">
      <w:pPr>
        <w:pStyle w:val="SNvprasanje24"/>
      </w:pPr>
      <w:r>
        <w:t>d</w:t>
      </w:r>
      <w:r w:rsidRPr="000B171E">
        <w:t>)</w:t>
      </w:r>
      <w:r>
        <w:tab/>
      </w:r>
      <w:r w:rsidRPr="00B825D1">
        <w:rPr>
          <w:position w:val="-4"/>
        </w:rPr>
        <w:object w:dxaOrig="1900" w:dyaOrig="300">
          <v:shape id="_x0000_i1079" type="#_x0000_t75" style="width:95.25pt;height:15pt" o:ole="">
            <v:imagedata r:id="rId113" o:title=""/>
          </v:shape>
          <o:OLEObject Type="Embed" ProgID="Equation.DSMT4" ShapeID="_x0000_i1079" DrawAspect="Content" ObjectID="_1646038042" r:id="rId114"/>
        </w:object>
      </w:r>
      <w:r>
        <w:t xml:space="preserve"> </w:t>
      </w:r>
      <w:r w:rsidRPr="000B171E">
        <w:t xml:space="preserve">____________ </w:t>
      </w:r>
      <w:r w:rsidRPr="00B825D1">
        <w:rPr>
          <w:position w:val="-4"/>
        </w:rPr>
        <w:object w:dxaOrig="360" w:dyaOrig="300">
          <v:shape id="_x0000_i1080" type="#_x0000_t75" style="width:18pt;height:15pt" o:ole="">
            <v:imagedata r:id="rId115" o:title=""/>
          </v:shape>
          <o:OLEObject Type="Embed" ProgID="Equation.DSMT4" ShapeID="_x0000_i1080" DrawAspect="Content" ObjectID="_1646038043" r:id="rId116"/>
        </w:object>
      </w:r>
    </w:p>
    <w:p w:rsidR="0026633A" w:rsidRPr="001D3F76" w:rsidRDefault="0026633A" w:rsidP="0026633A">
      <w:pPr>
        <w:pStyle w:val="Footer7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26633A" w:rsidTr="00AD4DB2">
        <w:tc>
          <w:tcPr>
            <w:tcW w:w="540" w:type="dxa"/>
          </w:tcPr>
          <w:p w:rsidR="0026633A" w:rsidRDefault="0026633A" w:rsidP="00AD4DB2">
            <w:pPr>
              <w:pStyle w:val="toka28"/>
            </w:pPr>
          </w:p>
        </w:tc>
        <w:tc>
          <w:tcPr>
            <w:tcW w:w="680" w:type="dxa"/>
          </w:tcPr>
          <w:p w:rsidR="0026633A" w:rsidRDefault="0026633A" w:rsidP="00AD4DB2">
            <w:pPr>
              <w:pStyle w:val="toka28"/>
            </w:pPr>
            <w:r>
              <w:t>4</w:t>
            </w:r>
          </w:p>
        </w:tc>
      </w:tr>
    </w:tbl>
    <w:p w:rsidR="0026633A" w:rsidRDefault="0026633A" w:rsidP="00843978">
      <w:pPr>
        <w:pStyle w:val="naloga16"/>
        <w:spacing w:before="0"/>
        <w:rPr>
          <w:bCs/>
          <w:iCs/>
        </w:rPr>
      </w:pPr>
    </w:p>
    <w:p w:rsidR="002C31C9" w:rsidRDefault="002C31C9" w:rsidP="002C31C9">
      <w:pPr>
        <w:pStyle w:val="Normal18"/>
        <w:rPr>
          <w:lang w:eastAsia="sl-SI"/>
        </w:rPr>
      </w:pPr>
    </w:p>
    <w:p w:rsidR="00000BBA" w:rsidRPr="00B206C8" w:rsidRDefault="00000BBA" w:rsidP="00000BBA">
      <w:pPr>
        <w:pStyle w:val="naloga31"/>
      </w:pPr>
      <w:r>
        <w:lastRenderedPageBreak/>
        <w:t>1</w:t>
      </w:r>
      <w:r w:rsidRPr="00B206C8">
        <w:t>3. naloga</w:t>
      </w:r>
    </w:p>
    <w:p w:rsidR="00000BBA" w:rsidRDefault="00000BBA" w:rsidP="0071358C">
      <w:pPr>
        <w:pStyle w:val="SNnaloga22"/>
        <w:spacing w:line="360" w:lineRule="auto"/>
      </w:pPr>
      <w:r>
        <w:t>Dopolni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a)</w:t>
      </w:r>
      <w:r>
        <w:tab/>
      </w:r>
      <w:r w:rsidRPr="00383AF2">
        <w:t xml:space="preserve">Število, ki je za </w:t>
      </w:r>
      <w:r w:rsidRPr="00B825D1">
        <w:rPr>
          <w:position w:val="-4"/>
        </w:rPr>
        <w:object w:dxaOrig="320" w:dyaOrig="260">
          <v:shape id="_x0000_i1081" type="#_x0000_t75" style="width:15.75pt;height:12.75pt" o:ole="">
            <v:imagedata r:id="rId117" o:title=""/>
          </v:shape>
          <o:OLEObject Type="Embed" ProgID="Equation.DSMT4" ShapeID="_x0000_i1081" DrawAspect="Content" ObjectID="_1646038044" r:id="rId118"/>
        </w:object>
      </w:r>
      <w:r w:rsidRPr="00383AF2">
        <w:t xml:space="preserve"> večje od</w:t>
      </w:r>
      <w:r>
        <w:t xml:space="preserve"> </w:t>
      </w:r>
      <w:r w:rsidRPr="00383AF2">
        <w:t>števila</w:t>
      </w:r>
      <w:r>
        <w:t xml:space="preserve"> </w:t>
      </w:r>
      <w:r w:rsidRPr="00B825D1">
        <w:rPr>
          <w:position w:val="-4"/>
        </w:rPr>
        <w:object w:dxaOrig="499" w:dyaOrig="260">
          <v:shape id="_x0000_i1082" type="#_x0000_t75" style="width:25.5pt;height:12.75pt" o:ole="">
            <v:imagedata r:id="rId119" o:title=""/>
          </v:shape>
          <o:OLEObject Type="Embed" ProgID="Equation.DSMT4" ShapeID="_x0000_i1082" DrawAspect="Content" ObjectID="_1646038045" r:id="rId120"/>
        </w:object>
      </w:r>
      <w:r>
        <w:t>, je _______</w:t>
      </w:r>
      <w:r w:rsidRPr="00383AF2">
        <w:t>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b)</w:t>
      </w:r>
      <w:r>
        <w:tab/>
      </w:r>
      <w:r w:rsidRPr="00383AF2">
        <w:t xml:space="preserve">Sedemkratnik števila </w:t>
      </w:r>
      <w:r w:rsidRPr="00B825D1">
        <w:rPr>
          <w:position w:val="-6"/>
        </w:rPr>
        <w:object w:dxaOrig="320" w:dyaOrig="280">
          <v:shape id="_x0000_i1083" type="#_x0000_t75" style="width:15.75pt;height:13.5pt" o:ole="">
            <v:imagedata r:id="rId121" o:title=""/>
          </v:shape>
          <o:OLEObject Type="Embed" ProgID="Equation.DSMT4" ShapeID="_x0000_i1083" DrawAspect="Content" ObjectID="_1646038046" r:id="rId122"/>
        </w:object>
      </w:r>
      <w:r w:rsidRPr="00383AF2">
        <w:t xml:space="preserve"> je ________.</w:t>
      </w:r>
    </w:p>
    <w:p w:rsidR="00000BBA" w:rsidRPr="00383AF2" w:rsidRDefault="00000BBA" w:rsidP="0071358C">
      <w:pPr>
        <w:pStyle w:val="SNvprasanje26"/>
        <w:spacing w:line="360" w:lineRule="auto"/>
      </w:pPr>
      <w:r w:rsidRPr="00383AF2">
        <w:t>c)</w:t>
      </w:r>
      <w:r>
        <w:tab/>
      </w:r>
      <w:r w:rsidRPr="00383AF2">
        <w:t xml:space="preserve">Dvakrat manjše število od števila </w:t>
      </w:r>
      <w:r w:rsidRPr="00B825D1">
        <w:rPr>
          <w:position w:val="-4"/>
        </w:rPr>
        <w:object w:dxaOrig="320" w:dyaOrig="260">
          <v:shape id="_x0000_i1084" type="#_x0000_t75" style="width:15.75pt;height:12.75pt" o:ole="">
            <v:imagedata r:id="rId123" o:title=""/>
          </v:shape>
          <o:OLEObject Type="Embed" ProgID="Equation.DSMT4" ShapeID="_x0000_i1084" DrawAspect="Content" ObjectID="_1646038047" r:id="rId124"/>
        </w:object>
      </w:r>
      <w:r w:rsidRPr="00383AF2">
        <w:t xml:space="preserve"> je _________.</w:t>
      </w:r>
    </w:p>
    <w:p w:rsidR="00000BBA" w:rsidRDefault="00000BBA" w:rsidP="0071358C">
      <w:pPr>
        <w:pStyle w:val="SNvprasanje26"/>
        <w:spacing w:line="360" w:lineRule="auto"/>
      </w:pPr>
      <w:r w:rsidRPr="00383AF2">
        <w:t>d)</w:t>
      </w:r>
      <w:r>
        <w:tab/>
      </w:r>
      <w:r w:rsidRPr="00383AF2">
        <w:t>Najmanjše praštevilo je _______.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00BBA" w:rsidTr="00AD4DB2">
        <w:tc>
          <w:tcPr>
            <w:tcW w:w="540" w:type="dxa"/>
          </w:tcPr>
          <w:p w:rsidR="00000BBA" w:rsidRDefault="00000BBA" w:rsidP="00AD4DB2">
            <w:pPr>
              <w:pStyle w:val="toka30"/>
            </w:pPr>
          </w:p>
        </w:tc>
        <w:tc>
          <w:tcPr>
            <w:tcW w:w="680" w:type="dxa"/>
          </w:tcPr>
          <w:p w:rsidR="00000BBA" w:rsidRDefault="00000BBA" w:rsidP="00AD4DB2">
            <w:pPr>
              <w:pStyle w:val="toka30"/>
            </w:pPr>
            <w:r>
              <w:t>4</w:t>
            </w:r>
          </w:p>
        </w:tc>
      </w:tr>
    </w:tbl>
    <w:p w:rsidR="00000BBA" w:rsidRPr="00FC5875" w:rsidRDefault="00000BBA" w:rsidP="00000BBA">
      <w:pPr>
        <w:pStyle w:val="Normal33"/>
      </w:pPr>
    </w:p>
    <w:p w:rsidR="00000BBA" w:rsidRDefault="00000BBA" w:rsidP="00000BBA">
      <w:pPr>
        <w:pStyle w:val="naloga32"/>
      </w:pPr>
      <w:r>
        <w:t>14</w:t>
      </w:r>
      <w:r w:rsidRPr="00383AF2">
        <w:t>. naloga</w:t>
      </w:r>
    </w:p>
    <w:p w:rsidR="00000BBA" w:rsidRPr="00383AF2" w:rsidRDefault="00000BBA" w:rsidP="00000BBA">
      <w:pPr>
        <w:pStyle w:val="SNvprasanje27"/>
      </w:pPr>
      <w:r>
        <w:t>a)</w:t>
      </w:r>
      <w:r>
        <w:tab/>
      </w:r>
      <w:r w:rsidRPr="00383AF2">
        <w:t xml:space="preserve">Število </w:t>
      </w:r>
      <w:r w:rsidRPr="00B825D1">
        <w:rPr>
          <w:position w:val="-18"/>
        </w:rPr>
        <w:object w:dxaOrig="980" w:dyaOrig="400">
          <v:shape id="_x0000_i1085" type="#_x0000_t75" style="width:48.75pt;height:20.25pt" o:ole="">
            <v:imagedata r:id="rId125" o:title=""/>
          </v:shape>
          <o:OLEObject Type="Embed" ProgID="Equation.DSMT4" ShapeID="_x0000_i1085" DrawAspect="Content" ObjectID="_1646038048" r:id="rId126"/>
        </w:object>
      </w:r>
      <w:r w:rsidRPr="00383AF2">
        <w:t xml:space="preserve"> zaokroži na tisočice:</w:t>
      </w:r>
    </w:p>
    <w:p w:rsidR="00000BBA" w:rsidRPr="00383AF2" w:rsidRDefault="00000BBA" w:rsidP="00000BBA">
      <w:pPr>
        <w:pStyle w:val="SNvprasanje27"/>
      </w:pPr>
      <w:r>
        <w:tab/>
      </w:r>
      <w:r w:rsidRPr="00383AF2">
        <w:t>__________________________________________________________________</w:t>
      </w:r>
    </w:p>
    <w:p w:rsidR="00000BBA" w:rsidRPr="00A623A8" w:rsidRDefault="00000BBA" w:rsidP="00000BBA">
      <w:pPr>
        <w:pStyle w:val="Normal34"/>
        <w:rPr>
          <w:sz w:val="4"/>
          <w:szCs w:val="4"/>
        </w:rPr>
      </w:pPr>
    </w:p>
    <w:p w:rsidR="00000BBA" w:rsidRPr="00383AF2" w:rsidRDefault="00000BBA" w:rsidP="00000BBA">
      <w:pPr>
        <w:pStyle w:val="SNvprasanje27"/>
      </w:pPr>
      <w:r>
        <w:t>b)</w:t>
      </w:r>
      <w:r>
        <w:tab/>
      </w:r>
      <w:r w:rsidRPr="00383AF2">
        <w:t>Kvadrat števila</w:t>
      </w:r>
      <w:r>
        <w:t xml:space="preserve"> </w:t>
      </w:r>
      <w:r w:rsidRPr="00B825D1">
        <w:rPr>
          <w:position w:val="-4"/>
        </w:rPr>
        <w:object w:dxaOrig="300" w:dyaOrig="260">
          <v:shape id="_x0000_i1086" type="#_x0000_t75" style="width:15pt;height:12.75pt" o:ole="">
            <v:imagedata r:id="rId127" o:title=""/>
          </v:shape>
          <o:OLEObject Type="Embed" ProgID="Equation.DSMT4" ShapeID="_x0000_i1086" DrawAspect="Content" ObjectID="_1646038049" r:id="rId128"/>
        </w:object>
      </w:r>
      <w:r w:rsidRPr="00383AF2">
        <w:t xml:space="preserve"> zaokroži na desetice:</w:t>
      </w:r>
    </w:p>
    <w:p w:rsidR="00000BBA" w:rsidRPr="00383AF2" w:rsidRDefault="00000BBA" w:rsidP="00000BBA">
      <w:pPr>
        <w:pStyle w:val="SNvprasanje27"/>
      </w:pPr>
      <w:r>
        <w:tab/>
      </w:r>
      <w:r w:rsidRPr="00383AF2">
        <w:t>__________________________________________________________________</w:t>
      </w:r>
    </w:p>
    <w:p w:rsidR="00000BBA" w:rsidRPr="00A623A8" w:rsidRDefault="00000BBA" w:rsidP="00000BBA">
      <w:pPr>
        <w:pStyle w:val="Normal34"/>
        <w:rPr>
          <w:sz w:val="4"/>
          <w:szCs w:val="4"/>
        </w:rPr>
      </w:pPr>
    </w:p>
    <w:p w:rsidR="00000BBA" w:rsidRPr="00383AF2" w:rsidRDefault="00000BBA" w:rsidP="00000BBA">
      <w:pPr>
        <w:pStyle w:val="SNvprasanje27"/>
      </w:pPr>
      <w:r>
        <w:t>c)</w:t>
      </w:r>
      <w:r>
        <w:tab/>
      </w:r>
      <w:r w:rsidRPr="00383AF2">
        <w:t xml:space="preserve">Kvadratni koren števila </w:t>
      </w:r>
      <w:r w:rsidRPr="00B825D1">
        <w:rPr>
          <w:position w:val="-10"/>
        </w:rPr>
        <w:object w:dxaOrig="740" w:dyaOrig="320">
          <v:shape id="_x0000_i1087" type="#_x0000_t75" style="width:36.75pt;height:15.75pt" o:ole="">
            <v:imagedata r:id="rId129" o:title=""/>
          </v:shape>
          <o:OLEObject Type="Embed" ProgID="Equation.DSMT4" ShapeID="_x0000_i1087" DrawAspect="Content" ObjectID="_1646038050" r:id="rId130"/>
        </w:object>
      </w:r>
      <w:r w:rsidRPr="00383AF2">
        <w:t xml:space="preserve"> zaokroži na desetine:</w:t>
      </w:r>
    </w:p>
    <w:p w:rsidR="00000BBA" w:rsidRPr="00383AF2" w:rsidRDefault="00000BBA" w:rsidP="00000BBA">
      <w:pPr>
        <w:pStyle w:val="SNvprasanje27"/>
      </w:pPr>
      <w:r>
        <w:tab/>
      </w:r>
      <w:r w:rsidRPr="00383AF2">
        <w:t>__________________________________________________________________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000BBA" w:rsidTr="00AD4DB2">
        <w:tc>
          <w:tcPr>
            <w:tcW w:w="540" w:type="dxa"/>
          </w:tcPr>
          <w:p w:rsidR="00000BBA" w:rsidRDefault="00000BBA" w:rsidP="00AD4DB2">
            <w:pPr>
              <w:pStyle w:val="toka31"/>
            </w:pPr>
          </w:p>
        </w:tc>
        <w:tc>
          <w:tcPr>
            <w:tcW w:w="680" w:type="dxa"/>
          </w:tcPr>
          <w:p w:rsidR="00000BBA" w:rsidRDefault="00000BBA" w:rsidP="00AD4DB2">
            <w:pPr>
              <w:pStyle w:val="toka31"/>
            </w:pPr>
            <w:r>
              <w:t>3</w:t>
            </w:r>
          </w:p>
        </w:tc>
      </w:tr>
    </w:tbl>
    <w:p w:rsidR="00A06B10" w:rsidRDefault="00A06B10" w:rsidP="0071358C">
      <w:pPr>
        <w:pStyle w:val="naloga40"/>
        <w:spacing w:before="0"/>
      </w:pPr>
    </w:p>
    <w:p w:rsidR="0071358C" w:rsidRDefault="0071358C" w:rsidP="0071358C">
      <w:pPr>
        <w:pStyle w:val="naloga40"/>
        <w:spacing w:before="0"/>
      </w:pPr>
      <w:r>
        <w:t>15</w:t>
      </w:r>
      <w:r w:rsidRPr="00CE726A">
        <w:t>. naloga</w:t>
      </w:r>
    </w:p>
    <w:p w:rsidR="0071358C" w:rsidRDefault="0071358C" w:rsidP="0071358C">
      <w:pPr>
        <w:pStyle w:val="SNnaloga30"/>
      </w:pPr>
      <w:r w:rsidRPr="003B2630">
        <w:t xml:space="preserve">Poveži enaki vrednosti v levem in </w:t>
      </w:r>
      <w:r>
        <w:t xml:space="preserve">v </w:t>
      </w:r>
      <w:r w:rsidRPr="003B2630">
        <w:t>desnem stolpcu.</w:t>
      </w:r>
    </w:p>
    <w:tbl>
      <w:tblPr>
        <w:tblW w:w="0" w:type="auto"/>
        <w:tblInd w:w="831" w:type="dxa"/>
        <w:tblLook w:val="01E0" w:firstRow="1" w:lastRow="1" w:firstColumn="1" w:lastColumn="1" w:noHBand="0" w:noVBand="0"/>
      </w:tblPr>
      <w:tblGrid>
        <w:gridCol w:w="2259"/>
        <w:gridCol w:w="2703"/>
      </w:tblGrid>
      <w:tr w:rsidR="0071358C" w:rsidTr="00A06B10">
        <w:trPr>
          <w:trHeight w:val="697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620" w:dyaOrig="320">
                <v:shape id="_x0000_i1088" type="#_x0000_t75" style="width:30.75pt;height:15.75pt" o:ole="">
                  <v:imagedata r:id="rId131" o:title=""/>
                </v:shape>
                <o:OLEObject Type="Embed" ProgID="Equation.DSMT4" ShapeID="_x0000_i1088" DrawAspect="Content" ObjectID="_1646038051" r:id="rId132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22"/>
                <w:sz w:val="20"/>
                <w:szCs w:val="20"/>
                <w:lang w:eastAsia="sl-SI"/>
              </w:rPr>
              <w:object w:dxaOrig="460" w:dyaOrig="600">
                <v:shape id="_x0000_i1089" type="#_x0000_t75" style="width:23.25pt;height:30pt" o:ole="">
                  <v:imagedata r:id="rId133" o:title=""/>
                </v:shape>
                <o:OLEObject Type="Embed" ProgID="Equation.DSMT4" ShapeID="_x0000_i1089" DrawAspect="Content" ObjectID="_1646038052" r:id="rId134"/>
              </w:object>
            </w:r>
          </w:p>
        </w:tc>
      </w:tr>
      <w:tr w:rsidR="0071358C" w:rsidTr="00A06B10">
        <w:trPr>
          <w:trHeight w:val="697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500" w:dyaOrig="320">
                <v:shape id="_x0000_i1090" type="#_x0000_t75" style="width:24.75pt;height:15.75pt" o:ole="">
                  <v:imagedata r:id="rId135" o:title=""/>
                </v:shape>
                <o:OLEObject Type="Embed" ProgID="Equation.DSMT4" ShapeID="_x0000_i1090" DrawAspect="Content" ObjectID="_1646038053" r:id="rId136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22"/>
                <w:sz w:val="20"/>
                <w:szCs w:val="20"/>
                <w:lang w:eastAsia="sl-SI"/>
              </w:rPr>
              <w:object w:dxaOrig="460" w:dyaOrig="600">
                <v:shape id="_x0000_i1091" type="#_x0000_t75" style="width:23.25pt;height:30pt" o:ole="">
                  <v:imagedata r:id="rId137" o:title=""/>
                </v:shape>
                <o:OLEObject Type="Embed" ProgID="Equation.DSMT4" ShapeID="_x0000_i1091" DrawAspect="Content" ObjectID="_1646038054" r:id="rId138"/>
              </w:object>
            </w:r>
          </w:p>
        </w:tc>
      </w:tr>
      <w:tr w:rsidR="0071358C" w:rsidTr="00A06B10">
        <w:trPr>
          <w:trHeight w:val="498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00" w:dyaOrig="320">
                <v:shape id="_x0000_i1092" type="#_x0000_t75" style="width:20.25pt;height:15.75pt" o:ole="">
                  <v:imagedata r:id="rId139" o:title=""/>
                </v:shape>
                <o:OLEObject Type="Embed" ProgID="Equation.DSMT4" ShapeID="_x0000_i1092" DrawAspect="Content" ObjectID="_1646038055" r:id="rId140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60" w:dyaOrig="360">
                <v:shape id="_x0000_i1093" type="#_x0000_t75" style="width:23.25pt;height:18pt" o:ole="">
                  <v:imagedata r:id="rId141" o:title=""/>
                </v:shape>
                <o:OLEObject Type="Embed" ProgID="Equation.DSMT4" ShapeID="_x0000_i1093" DrawAspect="Content" ObjectID="_1646038056" r:id="rId142"/>
              </w:object>
            </w:r>
          </w:p>
        </w:tc>
      </w:tr>
      <w:tr w:rsidR="0071358C" w:rsidTr="00A06B10">
        <w:trPr>
          <w:trHeight w:val="697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80" w:dyaOrig="320">
                <v:shape id="_x0000_i1094" type="#_x0000_t75" style="width:24pt;height:15.75pt" o:ole="">
                  <v:imagedata r:id="rId143" o:title=""/>
                </v:shape>
                <o:OLEObject Type="Embed" ProgID="Equation.DSMT4" ShapeID="_x0000_i1094" DrawAspect="Content" ObjectID="_1646038057" r:id="rId144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22"/>
                <w:sz w:val="20"/>
                <w:szCs w:val="20"/>
                <w:lang w:eastAsia="sl-SI"/>
              </w:rPr>
              <w:object w:dxaOrig="600" w:dyaOrig="600">
                <v:shape id="_x0000_i1095" type="#_x0000_t75" style="width:30pt;height:30pt" o:ole="">
                  <v:imagedata r:id="rId145" o:title=""/>
                </v:shape>
                <o:OLEObject Type="Embed" ProgID="Equation.DSMT4" ShapeID="_x0000_i1095" DrawAspect="Content" ObjectID="_1646038058" r:id="rId146"/>
              </w:object>
            </w:r>
          </w:p>
        </w:tc>
      </w:tr>
      <w:tr w:rsidR="0071358C" w:rsidTr="00A06B10">
        <w:trPr>
          <w:trHeight w:val="498"/>
        </w:trPr>
        <w:tc>
          <w:tcPr>
            <w:tcW w:w="2259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380" w:dyaOrig="320">
                <v:shape id="_x0000_i1096" type="#_x0000_t75" style="width:18.75pt;height:15.75pt" o:ole="">
                  <v:imagedata r:id="rId147" o:title=""/>
                </v:shape>
                <o:OLEObject Type="Embed" ProgID="Equation.DSMT4" ShapeID="_x0000_i1096" DrawAspect="Content" ObjectID="_1646038059" r:id="rId148"/>
              </w:object>
            </w:r>
          </w:p>
        </w:tc>
        <w:tc>
          <w:tcPr>
            <w:tcW w:w="2703" w:type="dxa"/>
            <w:shd w:val="clear" w:color="auto" w:fill="auto"/>
            <w:vAlign w:val="center"/>
          </w:tcPr>
          <w:p w:rsidR="0071358C" w:rsidRPr="00443C78" w:rsidRDefault="0071358C" w:rsidP="00AD4DB2">
            <w:pPr>
              <w:pStyle w:val="Normal42"/>
              <w:overflowPunct w:val="0"/>
              <w:autoSpaceDE w:val="0"/>
              <w:autoSpaceDN w:val="0"/>
              <w:adjustRightInd w:val="0"/>
              <w:spacing w:before="120" w:after="120" w:line="240" w:lineRule="auto"/>
              <w:textAlignment w:val="baseline"/>
              <w:rPr>
                <w:rFonts w:ascii="Times New Roman" w:eastAsia="Times New Roman" w:hAnsi="Times New Roman"/>
                <w:sz w:val="20"/>
                <w:szCs w:val="20"/>
                <w:lang w:eastAsia="sl-SI"/>
              </w:rPr>
            </w:pPr>
            <w:r w:rsidRPr="00B825D1">
              <w:rPr>
                <w:rFonts w:ascii="Times New Roman" w:eastAsia="Times New Roman" w:hAnsi="Times New Roman"/>
                <w:position w:val="-10"/>
                <w:sz w:val="20"/>
                <w:szCs w:val="20"/>
                <w:lang w:eastAsia="sl-SI"/>
              </w:rPr>
              <w:object w:dxaOrig="420" w:dyaOrig="360">
                <v:shape id="_x0000_i1097" type="#_x0000_t75" style="width:21pt;height:18pt" o:ole="">
                  <v:imagedata r:id="rId149" o:title=""/>
                </v:shape>
                <o:OLEObject Type="Embed" ProgID="Equation.DSMT4" ShapeID="_x0000_i1097" DrawAspect="Content" ObjectID="_1646038060" r:id="rId150"/>
              </w:object>
            </w:r>
          </w:p>
        </w:tc>
      </w:tr>
    </w:tbl>
    <w:p w:rsidR="0071358C" w:rsidRDefault="0071358C" w:rsidP="0071358C">
      <w:pPr>
        <w:pStyle w:val="Normal42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71358C" w:rsidTr="00AD4DB2">
        <w:tc>
          <w:tcPr>
            <w:tcW w:w="540" w:type="dxa"/>
          </w:tcPr>
          <w:p w:rsidR="0071358C" w:rsidRDefault="0071358C" w:rsidP="00AD4DB2">
            <w:pPr>
              <w:pStyle w:val="toka39"/>
            </w:pPr>
          </w:p>
        </w:tc>
        <w:tc>
          <w:tcPr>
            <w:tcW w:w="680" w:type="dxa"/>
          </w:tcPr>
          <w:p w:rsidR="0071358C" w:rsidRDefault="0071358C" w:rsidP="00AD4DB2">
            <w:pPr>
              <w:pStyle w:val="toka39"/>
            </w:pPr>
            <w:r>
              <w:t>3</w:t>
            </w:r>
          </w:p>
        </w:tc>
      </w:tr>
    </w:tbl>
    <w:p w:rsidR="0071358C" w:rsidRDefault="0071358C" w:rsidP="005674CC">
      <w:pPr>
        <w:pStyle w:val="naloga39"/>
        <w:spacing w:before="0"/>
      </w:pPr>
    </w:p>
    <w:p w:rsidR="0071358C" w:rsidRDefault="0071358C" w:rsidP="005674CC">
      <w:pPr>
        <w:pStyle w:val="naloga39"/>
        <w:spacing w:before="0"/>
      </w:pPr>
    </w:p>
    <w:p w:rsidR="005674CC" w:rsidRDefault="005674CC" w:rsidP="005674CC">
      <w:pPr>
        <w:pStyle w:val="naloga39"/>
        <w:spacing w:before="0"/>
      </w:pPr>
      <w:r>
        <w:t>1</w:t>
      </w:r>
      <w:r w:rsidR="0071358C">
        <w:t>6</w:t>
      </w:r>
      <w:r>
        <w:t>. naloga</w:t>
      </w:r>
    </w:p>
    <w:p w:rsidR="005674CC" w:rsidRDefault="005674CC" w:rsidP="005674CC">
      <w:pPr>
        <w:pStyle w:val="SNnaloga29"/>
      </w:pPr>
      <w:r>
        <w:t>Obkroži črko pred pravilnim odgovorom.</w:t>
      </w:r>
    </w:p>
    <w:p w:rsidR="005674CC" w:rsidRDefault="005674CC" w:rsidP="005674CC">
      <w:pPr>
        <w:pStyle w:val="Normal41"/>
      </w:pPr>
    </w:p>
    <w:p w:rsidR="005674CC" w:rsidRDefault="005674CC" w:rsidP="005674CC">
      <w:pPr>
        <w:pStyle w:val="SNnaloga29"/>
      </w:pPr>
      <w:r>
        <w:t>a)</w:t>
      </w:r>
      <w:r>
        <w:tab/>
        <w:t xml:space="preserve">Zmnožek izrazov </w:t>
      </w:r>
      <w:r w:rsidRPr="00B825D1">
        <w:rPr>
          <w:position w:val="-4"/>
        </w:rPr>
        <w:object w:dxaOrig="500" w:dyaOrig="300">
          <v:shape id="_x0000_i1098" type="#_x0000_t75" style="width:25.5pt;height:14.25pt" o:ole="">
            <v:imagedata r:id="rId151" o:title=""/>
          </v:shape>
          <o:OLEObject Type="Embed" ProgID="Equation.DSMT4" ShapeID="_x0000_i1098" DrawAspect="Content" ObjectID="_1646038061" r:id="rId152"/>
        </w:object>
      </w:r>
      <w:r>
        <w:t xml:space="preserve"> in </w:t>
      </w:r>
      <w:r w:rsidRPr="00B825D1">
        <w:rPr>
          <w:position w:val="-4"/>
        </w:rPr>
        <w:object w:dxaOrig="500" w:dyaOrig="300">
          <v:shape id="_x0000_i1099" type="#_x0000_t75" style="width:25.5pt;height:14.25pt" o:ole="">
            <v:imagedata r:id="rId153" o:title=""/>
          </v:shape>
          <o:OLEObject Type="Embed" ProgID="Equation.DSMT4" ShapeID="_x0000_i1099" DrawAspect="Content" ObjectID="_1646038062" r:id="rId154"/>
        </w:object>
      </w:r>
      <w:r>
        <w:t xml:space="preserve"> je enak izrazu:</w:t>
      </w:r>
    </w:p>
    <w:p w:rsidR="005674CC" w:rsidRDefault="005674CC" w:rsidP="005674CC">
      <w:pPr>
        <w:pStyle w:val="Normal41"/>
      </w:pPr>
    </w:p>
    <w:p w:rsidR="005674CC" w:rsidRDefault="005674CC" w:rsidP="005674CC">
      <w:pPr>
        <w:pStyle w:val="MCQ4"/>
      </w:pPr>
      <w:r>
        <w:tab/>
        <w:t>A</w:t>
      </w:r>
      <w:r>
        <w:tab/>
      </w:r>
      <w:r>
        <w:tab/>
      </w:r>
      <w:r w:rsidRPr="00B825D1">
        <w:rPr>
          <w:position w:val="-4"/>
        </w:rPr>
        <w:object w:dxaOrig="520" w:dyaOrig="300">
          <v:shape id="_x0000_i1100" type="#_x0000_t75" style="width:26.25pt;height:14.25pt" o:ole="">
            <v:imagedata r:id="rId155" o:title=""/>
          </v:shape>
          <o:OLEObject Type="Embed" ProgID="Equation.DSMT4" ShapeID="_x0000_i1100" DrawAspect="Content" ObjectID="_1646038063" r:id="rId156"/>
        </w:object>
      </w:r>
    </w:p>
    <w:p w:rsidR="005674CC" w:rsidRDefault="005674CC" w:rsidP="005674CC">
      <w:pPr>
        <w:pStyle w:val="MCQ4"/>
      </w:pPr>
      <w:r>
        <w:tab/>
        <w:t>B</w:t>
      </w:r>
      <w:r>
        <w:tab/>
      </w:r>
      <w:r>
        <w:tab/>
      </w:r>
      <w:r w:rsidRPr="00B825D1">
        <w:rPr>
          <w:position w:val="-4"/>
        </w:rPr>
        <w:object w:dxaOrig="600" w:dyaOrig="300">
          <v:shape id="_x0000_i1101" type="#_x0000_t75" style="width:30pt;height:14.25pt" o:ole="">
            <v:imagedata r:id="rId157" o:title=""/>
          </v:shape>
          <o:OLEObject Type="Embed" ProgID="Equation.DSMT4" ShapeID="_x0000_i1101" DrawAspect="Content" ObjectID="_1646038064" r:id="rId158"/>
        </w:object>
      </w:r>
    </w:p>
    <w:p w:rsidR="005674CC" w:rsidRDefault="005674CC" w:rsidP="005674CC">
      <w:pPr>
        <w:pStyle w:val="MCQ4"/>
      </w:pPr>
      <w:r>
        <w:tab/>
        <w:t>C</w:t>
      </w:r>
      <w:r>
        <w:tab/>
      </w:r>
      <w:r>
        <w:tab/>
      </w:r>
      <w:r w:rsidRPr="00B825D1">
        <w:rPr>
          <w:position w:val="-10"/>
        </w:rPr>
        <w:object w:dxaOrig="660" w:dyaOrig="360">
          <v:shape id="_x0000_i1102" type="#_x0000_t75" style="width:33pt;height:18.75pt" o:ole="">
            <v:imagedata r:id="rId159" o:title=""/>
          </v:shape>
          <o:OLEObject Type="Embed" ProgID="Equation.DSMT4" ShapeID="_x0000_i1102" DrawAspect="Content" ObjectID="_1646038065" r:id="rId160"/>
        </w:object>
      </w:r>
    </w:p>
    <w:p w:rsidR="005674CC" w:rsidRDefault="005674CC" w:rsidP="005674CC">
      <w:pPr>
        <w:pStyle w:val="MCQ4"/>
      </w:pPr>
      <w:r>
        <w:tab/>
        <w:t>D</w:t>
      </w:r>
      <w:r>
        <w:tab/>
      </w:r>
      <w:r>
        <w:tab/>
      </w:r>
      <w:r w:rsidRPr="00B825D1">
        <w:rPr>
          <w:position w:val="-4"/>
        </w:rPr>
        <w:object w:dxaOrig="600" w:dyaOrig="300">
          <v:shape id="_x0000_i1103" type="#_x0000_t75" style="width:30pt;height:14.25pt" o:ole="">
            <v:imagedata r:id="rId161" o:title=""/>
          </v:shape>
          <o:OLEObject Type="Embed" ProgID="Equation.DSMT4" ShapeID="_x0000_i1103" DrawAspect="Content" ObjectID="_1646038066" r:id="rId162"/>
        </w:object>
      </w:r>
    </w:p>
    <w:p w:rsidR="005674CC" w:rsidRDefault="005674CC" w:rsidP="005674CC">
      <w:pPr>
        <w:pStyle w:val="MCQ4"/>
      </w:pPr>
      <w:r>
        <w:tab/>
        <w:t>E</w:t>
      </w:r>
      <w:r>
        <w:tab/>
      </w:r>
      <w:r>
        <w:tab/>
      </w:r>
      <w:r w:rsidRPr="00B825D1">
        <w:rPr>
          <w:position w:val="-10"/>
        </w:rPr>
        <w:object w:dxaOrig="680" w:dyaOrig="360">
          <v:shape id="_x0000_i1104" type="#_x0000_t75" style="width:33.75pt;height:18.75pt" o:ole="">
            <v:imagedata r:id="rId163" o:title=""/>
          </v:shape>
          <o:OLEObject Type="Embed" ProgID="Equation.DSMT4" ShapeID="_x0000_i1104" DrawAspect="Content" ObjectID="_1646038067" r:id="rId164"/>
        </w:object>
      </w:r>
    </w:p>
    <w:p w:rsidR="005674CC" w:rsidRDefault="005674CC" w:rsidP="005674CC">
      <w:pPr>
        <w:pStyle w:val="SNnaloga29"/>
      </w:pPr>
      <w:r>
        <w:t>b)</w:t>
      </w:r>
      <w:r>
        <w:tab/>
        <w:t xml:space="preserve">Razlika izrazov </w:t>
      </w:r>
      <w:r w:rsidRPr="00B825D1">
        <w:rPr>
          <w:position w:val="-4"/>
        </w:rPr>
        <w:object w:dxaOrig="320" w:dyaOrig="260">
          <v:shape id="_x0000_i1105" type="#_x0000_t75" style="width:15.75pt;height:12.75pt" o:ole="">
            <v:imagedata r:id="rId165" o:title=""/>
          </v:shape>
          <o:OLEObject Type="Embed" ProgID="Equation.DSMT4" ShapeID="_x0000_i1105" DrawAspect="Content" ObjectID="_1646038068" r:id="rId166"/>
        </w:object>
      </w:r>
      <w:r>
        <w:t xml:space="preserve"> in </w:t>
      </w:r>
      <w:r w:rsidRPr="00B825D1">
        <w:rPr>
          <w:position w:val="-4"/>
        </w:rPr>
        <w:object w:dxaOrig="280" w:dyaOrig="260">
          <v:shape id="_x0000_i1106" type="#_x0000_t75" style="width:13.5pt;height:12.75pt" o:ole="">
            <v:imagedata r:id="rId167" o:title=""/>
          </v:shape>
          <o:OLEObject Type="Embed" ProgID="Equation.DSMT4" ShapeID="_x0000_i1106" DrawAspect="Content" ObjectID="_1646038069" r:id="rId168"/>
        </w:object>
      </w:r>
      <w:r>
        <w:t xml:space="preserve"> je enaka izrazu:</w:t>
      </w:r>
    </w:p>
    <w:p w:rsidR="005674CC" w:rsidRDefault="005674CC" w:rsidP="005674CC">
      <w:pPr>
        <w:pStyle w:val="Normal41"/>
      </w:pPr>
    </w:p>
    <w:p w:rsidR="005674CC" w:rsidRDefault="005674CC" w:rsidP="005674CC">
      <w:pPr>
        <w:pStyle w:val="MCQ4"/>
      </w:pPr>
      <w:r>
        <w:tab/>
        <w:t>A</w:t>
      </w:r>
      <w:r>
        <w:tab/>
      </w:r>
      <w:r>
        <w:tab/>
      </w:r>
      <w:r w:rsidRPr="00B825D1">
        <w:rPr>
          <w:position w:val="-4"/>
        </w:rPr>
        <w:object w:dxaOrig="419" w:dyaOrig="260">
          <v:shape id="_x0000_i1107" type="#_x0000_t75" style="width:21.75pt;height:12.75pt" o:ole="">
            <v:imagedata r:id="rId169" o:title=""/>
          </v:shape>
          <o:OLEObject Type="Embed" ProgID="Equation.DSMT4" ShapeID="_x0000_i1107" DrawAspect="Content" ObjectID="_1646038070" r:id="rId170"/>
        </w:object>
      </w:r>
    </w:p>
    <w:p w:rsidR="005674CC" w:rsidRDefault="005674CC" w:rsidP="005674CC">
      <w:pPr>
        <w:pStyle w:val="MCQ4"/>
      </w:pPr>
      <w:r>
        <w:tab/>
        <w:t>B</w:t>
      </w:r>
      <w:r>
        <w:tab/>
      </w:r>
      <w:r>
        <w:tab/>
      </w:r>
      <w:r w:rsidRPr="00B825D1">
        <w:rPr>
          <w:position w:val="-4"/>
        </w:rPr>
        <w:object w:dxaOrig="600" w:dyaOrig="260">
          <v:shape id="_x0000_i1108" type="#_x0000_t75" style="width:30pt;height:12.75pt" o:ole="">
            <v:imagedata r:id="rId171" o:title=""/>
          </v:shape>
          <o:OLEObject Type="Embed" ProgID="Equation.DSMT4" ShapeID="_x0000_i1108" DrawAspect="Content" ObjectID="_1646038071" r:id="rId172"/>
        </w:object>
      </w:r>
    </w:p>
    <w:p w:rsidR="005674CC" w:rsidRDefault="005674CC" w:rsidP="005674CC">
      <w:pPr>
        <w:pStyle w:val="MCQ4"/>
      </w:pPr>
      <w:r>
        <w:tab/>
        <w:t>C</w:t>
      </w:r>
      <w:r>
        <w:tab/>
      </w:r>
      <w:r>
        <w:tab/>
      </w:r>
      <w:r w:rsidRPr="00B825D1">
        <w:rPr>
          <w:position w:val="-10"/>
        </w:rPr>
        <w:object w:dxaOrig="1060" w:dyaOrig="320">
          <v:shape id="_x0000_i1109" type="#_x0000_t75" style="width:52.5pt;height:15.75pt" o:ole="">
            <v:imagedata r:id="rId173" o:title=""/>
          </v:shape>
          <o:OLEObject Type="Embed" ProgID="Equation.DSMT4" ShapeID="_x0000_i1109" DrawAspect="Content" ObjectID="_1646038072" r:id="rId174"/>
        </w:object>
      </w:r>
    </w:p>
    <w:p w:rsidR="005674CC" w:rsidRDefault="005674CC" w:rsidP="005674CC">
      <w:pPr>
        <w:pStyle w:val="MCQ4"/>
      </w:pPr>
      <w:r>
        <w:tab/>
        <w:t>D</w:t>
      </w:r>
      <w:r>
        <w:tab/>
      </w:r>
      <w:r>
        <w:tab/>
      </w:r>
      <w:r w:rsidRPr="00B825D1">
        <w:rPr>
          <w:position w:val="-10"/>
        </w:rPr>
        <w:object w:dxaOrig="1060" w:dyaOrig="320">
          <v:shape id="_x0000_i1110" type="#_x0000_t75" style="width:52.5pt;height:15.75pt" o:ole="">
            <v:imagedata r:id="rId175" o:title=""/>
          </v:shape>
          <o:OLEObject Type="Embed" ProgID="Equation.DSMT4" ShapeID="_x0000_i1110" DrawAspect="Content" ObjectID="_1646038073" r:id="rId176"/>
        </w:object>
      </w:r>
    </w:p>
    <w:p w:rsidR="005674CC" w:rsidRDefault="005674CC" w:rsidP="005674CC">
      <w:pPr>
        <w:pStyle w:val="MCQ4"/>
      </w:pPr>
      <w:r>
        <w:tab/>
        <w:t>E</w:t>
      </w:r>
      <w:r>
        <w:tab/>
      </w:r>
      <w:r>
        <w:tab/>
      </w:r>
      <w:r w:rsidRPr="00B825D1">
        <w:rPr>
          <w:position w:val="-10"/>
        </w:rPr>
        <w:object w:dxaOrig="1080" w:dyaOrig="320">
          <v:shape id="_x0000_i1111" type="#_x0000_t75" style="width:54.75pt;height:15.75pt" o:ole="">
            <v:imagedata r:id="rId177" o:title=""/>
          </v:shape>
          <o:OLEObject Type="Embed" ProgID="Equation.DSMT4" ShapeID="_x0000_i1111" DrawAspect="Content" ObjectID="_1646038074" r:id="rId178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5674CC" w:rsidTr="00AD4DB2">
        <w:tc>
          <w:tcPr>
            <w:tcW w:w="540" w:type="dxa"/>
          </w:tcPr>
          <w:p w:rsidR="005674CC" w:rsidRDefault="005674CC" w:rsidP="00AD4DB2">
            <w:pPr>
              <w:pStyle w:val="toka38"/>
            </w:pPr>
          </w:p>
        </w:tc>
        <w:tc>
          <w:tcPr>
            <w:tcW w:w="680" w:type="dxa"/>
          </w:tcPr>
          <w:p w:rsidR="005674CC" w:rsidRDefault="005674CC" w:rsidP="00AD4DB2">
            <w:pPr>
              <w:pStyle w:val="toka38"/>
            </w:pPr>
            <w:r>
              <w:t>2</w:t>
            </w:r>
          </w:p>
        </w:tc>
      </w:tr>
    </w:tbl>
    <w:p w:rsidR="005674CC" w:rsidRDefault="005674CC" w:rsidP="00843978">
      <w:pPr>
        <w:pStyle w:val="naloga16"/>
        <w:spacing w:before="0"/>
        <w:rPr>
          <w:bCs/>
          <w:iCs/>
        </w:rPr>
      </w:pPr>
    </w:p>
    <w:p w:rsidR="00843978" w:rsidRDefault="00843978" w:rsidP="00843978">
      <w:pPr>
        <w:pStyle w:val="naloga16"/>
        <w:spacing w:before="0"/>
        <w:rPr>
          <w:bCs/>
          <w:iCs/>
        </w:rPr>
      </w:pPr>
      <w:r>
        <w:rPr>
          <w:bCs/>
          <w:iCs/>
        </w:rPr>
        <w:t>1</w:t>
      </w:r>
      <w:r w:rsidR="0071358C">
        <w:rPr>
          <w:bCs/>
          <w:iCs/>
        </w:rPr>
        <w:t>7</w:t>
      </w:r>
      <w:r w:rsidRPr="008829DB">
        <w:rPr>
          <w:bCs/>
          <w:iCs/>
        </w:rPr>
        <w:t>. naloga</w:t>
      </w:r>
    </w:p>
    <w:p w:rsidR="00843978" w:rsidRPr="00A858EE" w:rsidRDefault="00843978" w:rsidP="00843978">
      <w:pPr>
        <w:pStyle w:val="SNnaloga11"/>
      </w:pPr>
      <w:r w:rsidRPr="00A858EE">
        <w:t xml:space="preserve">V škatli so zložene 200-gramske čokoladne tablice. Prazna škatla tehta </w:t>
      </w:r>
      <w:r w:rsidRPr="00B825D1">
        <w:rPr>
          <w:position w:val="-10"/>
        </w:rPr>
        <w:object w:dxaOrig="700" w:dyaOrig="320">
          <v:shape id="_x0000_i1112" type="#_x0000_t75" style="width:35.25pt;height:15.75pt" o:ole="">
            <v:imagedata r:id="rId179" o:title=""/>
          </v:shape>
          <o:OLEObject Type="Embed" ProgID="Equation.DSMT4" ShapeID="_x0000_i1112" DrawAspect="Content" ObjectID="_1646038075" r:id="rId180"/>
        </w:object>
      </w:r>
      <w:r w:rsidRPr="00A858EE">
        <w:t xml:space="preserve"> polna pa </w:t>
      </w:r>
      <w:r w:rsidRPr="00B825D1">
        <w:rPr>
          <w:position w:val="-10"/>
        </w:rPr>
        <w:object w:dxaOrig="1020" w:dyaOrig="320">
          <v:shape id="_x0000_i1113" type="#_x0000_t75" style="width:51pt;height:15.75pt" o:ole="">
            <v:imagedata r:id="rId181" o:title=""/>
          </v:shape>
          <o:OLEObject Type="Embed" ProgID="Equation.DSMT4" ShapeID="_x0000_i1113" DrawAspect="Content" ObjectID="_1646038076" r:id="rId182"/>
        </w:object>
      </w:r>
    </w:p>
    <w:p w:rsidR="00843978" w:rsidRPr="00A858EE" w:rsidRDefault="00843978" w:rsidP="00843978">
      <w:pPr>
        <w:pStyle w:val="SNvprasanje14"/>
      </w:pPr>
      <w:r w:rsidRPr="00A858EE">
        <w:t>a)</w:t>
      </w:r>
      <w:r w:rsidRPr="00A858EE">
        <w:tab/>
        <w:t>Koliko tehtajo skupaj vse čokoladne tablice v škatli?</w:t>
      </w:r>
    </w:p>
    <w:p w:rsidR="00843978" w:rsidRPr="00A858EE" w:rsidRDefault="00843978" w:rsidP="00843978">
      <w:pPr>
        <w:pStyle w:val="SNvprasanje14"/>
      </w:pPr>
      <w:r>
        <w:tab/>
      </w:r>
      <w:r w:rsidRPr="00A858EE">
        <w:t>Reševanje:</w:t>
      </w:r>
    </w:p>
    <w:p w:rsidR="00843978" w:rsidRPr="00A858EE" w:rsidRDefault="00843978" w:rsidP="00843978">
      <w:pPr>
        <w:pStyle w:val="Normal18"/>
      </w:pPr>
      <w:bookmarkStart w:id="1" w:name="OLE_LINK2_0"/>
      <w:bookmarkStart w:id="2" w:name="OLE_LINK3_0"/>
    </w:p>
    <w:bookmarkEnd w:id="1"/>
    <w:bookmarkEnd w:id="2"/>
    <w:p w:rsidR="00843978" w:rsidRPr="00A858EE" w:rsidRDefault="00843978" w:rsidP="00843978">
      <w:pPr>
        <w:pStyle w:val="SNpolcrtaLevo"/>
      </w:pPr>
      <w:r w:rsidRPr="00A858EE">
        <w:t xml:space="preserve">Odgovor: </w:t>
      </w:r>
      <w:r w:rsidRPr="00A858EE">
        <w:tab/>
      </w:r>
    </w:p>
    <w:p w:rsidR="00843978" w:rsidRPr="00A858EE" w:rsidRDefault="00843978" w:rsidP="00843978">
      <w:pPr>
        <w:pStyle w:val="Normal18"/>
      </w:pPr>
    </w:p>
    <w:p w:rsidR="00843978" w:rsidRPr="00A858EE" w:rsidRDefault="00843978" w:rsidP="00843978">
      <w:pPr>
        <w:pStyle w:val="SNvprasanje14"/>
      </w:pPr>
      <w:r w:rsidRPr="00A858EE">
        <w:t>b)</w:t>
      </w:r>
      <w:r w:rsidRPr="00A858EE">
        <w:tab/>
        <w:t>Koliko čokoladnih tablic je v škatli?</w:t>
      </w:r>
    </w:p>
    <w:p w:rsidR="00843978" w:rsidRPr="00A858EE" w:rsidRDefault="00843978" w:rsidP="00843978">
      <w:pPr>
        <w:pStyle w:val="SNvprasanje14"/>
      </w:pPr>
      <w:r>
        <w:tab/>
      </w:r>
      <w:r w:rsidRPr="00A858EE">
        <w:t>Reševanje:</w:t>
      </w:r>
    </w:p>
    <w:p w:rsidR="00843978" w:rsidRPr="00A858EE" w:rsidRDefault="00843978" w:rsidP="00843978">
      <w:pPr>
        <w:pStyle w:val="Normal18"/>
      </w:pPr>
    </w:p>
    <w:p w:rsidR="00843978" w:rsidRPr="00A858EE" w:rsidRDefault="00E95E25" w:rsidP="00843978">
      <w:pPr>
        <w:pStyle w:val="SNpolcrta6"/>
      </w:pPr>
      <w:r>
        <w:t xml:space="preserve">    </w:t>
      </w:r>
      <w:r w:rsidR="00843978" w:rsidRPr="00A858EE">
        <w:t xml:space="preserve">Odgovor: </w:t>
      </w:r>
      <w:r w:rsidR="00843978" w:rsidRPr="00A858EE"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680"/>
      </w:tblGrid>
      <w:tr w:rsidR="00843978" w:rsidTr="00AD4DB2">
        <w:tc>
          <w:tcPr>
            <w:tcW w:w="540" w:type="dxa"/>
          </w:tcPr>
          <w:p w:rsidR="00843978" w:rsidRPr="00A858EE" w:rsidRDefault="00843978" w:rsidP="00AD4DB2">
            <w:pPr>
              <w:pStyle w:val="toka15"/>
            </w:pPr>
          </w:p>
        </w:tc>
        <w:tc>
          <w:tcPr>
            <w:tcW w:w="680" w:type="dxa"/>
          </w:tcPr>
          <w:p w:rsidR="00843978" w:rsidRPr="00A858EE" w:rsidRDefault="00843978" w:rsidP="00AD4DB2">
            <w:pPr>
              <w:pStyle w:val="toka15"/>
            </w:pPr>
            <w:r w:rsidRPr="00A858EE">
              <w:t>4</w:t>
            </w:r>
          </w:p>
        </w:tc>
      </w:tr>
    </w:tbl>
    <w:p w:rsidR="00843978" w:rsidRDefault="00843978" w:rsidP="00A623A8">
      <w:pPr>
        <w:pStyle w:val="naloga4"/>
        <w:spacing w:before="0"/>
      </w:pPr>
    </w:p>
    <w:sectPr w:rsidR="00843978" w:rsidSect="00C127A6">
      <w:footerReference w:type="default" r:id="rId183"/>
      <w:pgSz w:w="11906" w:h="16838"/>
      <w:pgMar w:top="454" w:right="1418" w:bottom="72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E1786" w:rsidRDefault="003E1786" w:rsidP="00764DCB">
      <w:r>
        <w:separator/>
      </w:r>
    </w:p>
  </w:endnote>
  <w:endnote w:type="continuationSeparator" w:id="0">
    <w:p w:rsidR="003E1786" w:rsidRDefault="003E1786" w:rsidP="00764D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Euclid Symbol">
    <w:altName w:val="Symbol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64DCB" w:rsidRDefault="00764DCB" w:rsidP="00764DCB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 e-Banka nalog RIC. Vse pravice pridržane.</w:t>
    </w:r>
  </w:p>
  <w:p w:rsidR="00764DCB" w:rsidRDefault="00764DCB">
    <w:pPr>
      <w:pStyle w:val="Noga"/>
    </w:pPr>
  </w:p>
  <w:p w:rsidR="00764DCB" w:rsidRDefault="00764DCB">
    <w:pPr>
      <w:pStyle w:val="Nog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E1786" w:rsidRDefault="003E1786" w:rsidP="00764DCB">
      <w:r>
        <w:separator/>
      </w:r>
    </w:p>
  </w:footnote>
  <w:footnote w:type="continuationSeparator" w:id="0">
    <w:p w:rsidR="003E1786" w:rsidRDefault="003E1786" w:rsidP="00764DC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76BF"/>
    <w:rsid w:val="00000BBA"/>
    <w:rsid w:val="00107295"/>
    <w:rsid w:val="001E3319"/>
    <w:rsid w:val="0026633A"/>
    <w:rsid w:val="002873FD"/>
    <w:rsid w:val="002C31C9"/>
    <w:rsid w:val="002E05BA"/>
    <w:rsid w:val="00310A98"/>
    <w:rsid w:val="003873B8"/>
    <w:rsid w:val="003D54BE"/>
    <w:rsid w:val="003E1786"/>
    <w:rsid w:val="004F0B0D"/>
    <w:rsid w:val="005424CB"/>
    <w:rsid w:val="00553A02"/>
    <w:rsid w:val="005674CC"/>
    <w:rsid w:val="005C230F"/>
    <w:rsid w:val="00693BFA"/>
    <w:rsid w:val="006B1775"/>
    <w:rsid w:val="007117DB"/>
    <w:rsid w:val="0071358C"/>
    <w:rsid w:val="00733549"/>
    <w:rsid w:val="00747219"/>
    <w:rsid w:val="00764DCB"/>
    <w:rsid w:val="00774AC7"/>
    <w:rsid w:val="007D76BF"/>
    <w:rsid w:val="007D7C3D"/>
    <w:rsid w:val="008028B9"/>
    <w:rsid w:val="00843978"/>
    <w:rsid w:val="00967590"/>
    <w:rsid w:val="00A06B10"/>
    <w:rsid w:val="00A14BB4"/>
    <w:rsid w:val="00A623A8"/>
    <w:rsid w:val="00B17222"/>
    <w:rsid w:val="00B36E16"/>
    <w:rsid w:val="00B45A68"/>
    <w:rsid w:val="00C127A6"/>
    <w:rsid w:val="00C5399F"/>
    <w:rsid w:val="00CC551E"/>
    <w:rsid w:val="00E95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B2B10C"/>
  <w15:chartTrackingRefBased/>
  <w15:docId w15:val="{BEC02B98-164B-4BA6-8EF8-6F59B6FC15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avaden">
    <w:name w:val="Normal"/>
    <w:qFormat/>
    <w:rsid w:val="007D76B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ormal0">
    <w:name w:val="Normal_0"/>
    <w:qFormat/>
    <w:rsid w:val="007D76B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">
    <w:name w:val="naloga"/>
    <w:next w:val="Navaden"/>
    <w:rsid w:val="007D76BF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">
    <w:name w:val="SNnaloga"/>
    <w:rsid w:val="007D76BF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rsid w:val="007D76BF"/>
    <w:pPr>
      <w:tabs>
        <w:tab w:val="left" w:pos="425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styleId="Besedilooznabemesta">
    <w:name w:val="Placeholder Text"/>
    <w:basedOn w:val="Privzetapisavaodstavka"/>
    <w:uiPriority w:val="99"/>
    <w:semiHidden/>
    <w:rsid w:val="007D76BF"/>
    <w:rPr>
      <w:color w:val="808080"/>
    </w:rPr>
  </w:style>
  <w:style w:type="paragraph" w:customStyle="1" w:styleId="toka">
    <w:name w:val="točka"/>
    <w:rsid w:val="007D76BF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">
    <w:name w:val="naloga_4"/>
    <w:next w:val="Normal6"/>
    <w:rsid w:val="007D76BF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6">
    <w:name w:val="Normal_6"/>
    <w:qFormat/>
    <w:rsid w:val="007D76BF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">
    <w:name w:val="SNnaloga_3"/>
    <w:rsid w:val="007D76BF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basedOn w:val="Normal6"/>
    <w:link w:val="NogaZnak"/>
    <w:uiPriority w:val="99"/>
    <w:rsid w:val="007D76BF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val="x-none" w:eastAsia="sl-SI"/>
    </w:rPr>
  </w:style>
  <w:style w:type="character" w:customStyle="1" w:styleId="NogaZnak">
    <w:name w:val="Noga Znak"/>
    <w:basedOn w:val="Privzetapisavaodstavka"/>
    <w:link w:val="Noga"/>
    <w:uiPriority w:val="99"/>
    <w:rsid w:val="007D76BF"/>
    <w:rPr>
      <w:rFonts w:ascii="Times New Roman" w:eastAsia="Times New Roman" w:hAnsi="Times New Roman" w:cs="Times New Roman"/>
      <w:sz w:val="24"/>
      <w:szCs w:val="20"/>
      <w:lang w:val="x-none" w:eastAsia="sl-SI"/>
    </w:rPr>
  </w:style>
  <w:style w:type="paragraph" w:customStyle="1" w:styleId="slika0">
    <w:name w:val="slika_0"/>
    <w:rsid w:val="007D76BF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3">
    <w:name w:val="SNvprasanje_3"/>
    <w:rsid w:val="007D76BF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7D76BF"/>
    <w:pPr>
      <w:tabs>
        <w:tab w:val="left" w:leader="underscore" w:pos="4536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4">
    <w:name w:val="točka_4"/>
    <w:rsid w:val="007D76BF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6">
    <w:name w:val="naloga_6"/>
    <w:next w:val="Navaden"/>
    <w:rsid w:val="005C230F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5">
    <w:name w:val="SNnaloga_5"/>
    <w:rsid w:val="005C230F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5">
    <w:name w:val="SNvprasanje_5"/>
    <w:link w:val="SNvprasanjeZnak"/>
    <w:rsid w:val="005C230F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">
    <w:name w:val="SNvprasanje Znak"/>
    <w:link w:val="SNvprasanje5"/>
    <w:rsid w:val="005C230F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5">
    <w:name w:val="točka_5"/>
    <w:rsid w:val="005C230F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7">
    <w:name w:val="naloga_7"/>
    <w:next w:val="Navaden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vprasanje6">
    <w:name w:val="SNvprasanje_6"/>
    <w:link w:val="SNvprasanjeZnak0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0">
    <w:name w:val="SNvprasanje Znak_0"/>
    <w:link w:val="SNvprasanje6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6">
    <w:name w:val="točka_6"/>
    <w:rsid w:val="002873F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1">
    <w:name w:val="naloga_11"/>
    <w:next w:val="Normal13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3">
    <w:name w:val="Normal_13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9">
    <w:name w:val="SNnaloga_9"/>
    <w:rsid w:val="002873FD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9">
    <w:name w:val="SNvprasanje_9"/>
    <w:link w:val="SNvprasanjeZnak3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3">
    <w:name w:val="SNvprasanje Znak_3"/>
    <w:link w:val="SNvprasanje9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0">
    <w:name w:val="točka_10"/>
    <w:rsid w:val="002873FD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2">
    <w:name w:val="naloga_12"/>
    <w:next w:val="Normal14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4">
    <w:name w:val="Normal_14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0">
    <w:name w:val="SNnaloga_10"/>
    <w:rsid w:val="002873FD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1">
    <w:name w:val="Footer_1"/>
    <w:basedOn w:val="Normal14"/>
    <w:link w:val="FooterChar1"/>
    <w:rsid w:val="002873FD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val="x-none" w:eastAsia="sl-SI"/>
    </w:rPr>
  </w:style>
  <w:style w:type="character" w:customStyle="1" w:styleId="FooterChar1">
    <w:name w:val="Footer Char_1"/>
    <w:link w:val="Footer1"/>
    <w:rsid w:val="002873FD"/>
    <w:rPr>
      <w:rFonts w:ascii="Times New Roman" w:eastAsia="Times New Roman" w:hAnsi="Times New Roman" w:cs="Times New Roman"/>
      <w:sz w:val="24"/>
      <w:szCs w:val="20"/>
      <w:lang w:val="x-none" w:eastAsia="sl-SI"/>
    </w:rPr>
  </w:style>
  <w:style w:type="paragraph" w:customStyle="1" w:styleId="SNvprasanje10">
    <w:name w:val="SNvprasanje_10"/>
    <w:link w:val="SNvprasanjeZnak4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4">
    <w:name w:val="SNvprasanje Znak_4"/>
    <w:link w:val="SNvprasanje10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1">
    <w:name w:val="točka_11"/>
    <w:rsid w:val="002873FD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4">
    <w:name w:val="naloga_14"/>
    <w:next w:val="Normal16"/>
    <w:rsid w:val="002873FD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6">
    <w:name w:val="Normal_16"/>
    <w:qFormat/>
    <w:rsid w:val="002873F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2">
    <w:name w:val="SNvprasanje_12"/>
    <w:link w:val="SNvprasanjeZnak6"/>
    <w:rsid w:val="002873F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6">
    <w:name w:val="SNvprasanje Znak_6"/>
    <w:link w:val="SNvprasanje12"/>
    <w:rsid w:val="002873F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3">
    <w:name w:val="točka_13"/>
    <w:rsid w:val="002873F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5">
    <w:name w:val="naloga_15"/>
    <w:next w:val="Normal17"/>
    <w:rsid w:val="00B17222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7">
    <w:name w:val="Normal_17"/>
    <w:qFormat/>
    <w:rsid w:val="00B17222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3">
    <w:name w:val="SNvprasanje_13"/>
    <w:link w:val="SNvprasanjeZnak7"/>
    <w:rsid w:val="00B17222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7">
    <w:name w:val="SNvprasanje Znak_7"/>
    <w:link w:val="SNvprasanje13"/>
    <w:rsid w:val="00B1722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4">
    <w:name w:val="točka_14"/>
    <w:rsid w:val="00B17222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16">
    <w:name w:val="naloga_16"/>
    <w:next w:val="Normal18"/>
    <w:rsid w:val="00843978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18">
    <w:name w:val="Normal_18"/>
    <w:qFormat/>
    <w:rsid w:val="00843978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1">
    <w:name w:val="SNnaloga_11"/>
    <w:rsid w:val="00843978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4">
    <w:name w:val="SNvprasanje_14"/>
    <w:link w:val="SNvprasanjeZnak8"/>
    <w:rsid w:val="00843978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8">
    <w:name w:val="SNvprasanje Znak_8"/>
    <w:link w:val="SNvprasanje14"/>
    <w:rsid w:val="0084397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Levo">
    <w:name w:val="SNpolcrta + Levo"/>
    <w:basedOn w:val="SNpolcrta6"/>
    <w:next w:val="Normal18"/>
    <w:rsid w:val="00843978"/>
    <w:pPr>
      <w:ind w:left="284"/>
    </w:pPr>
  </w:style>
  <w:style w:type="paragraph" w:customStyle="1" w:styleId="SNpolcrta6">
    <w:name w:val="SNpolcrta_6"/>
    <w:rsid w:val="00843978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15">
    <w:name w:val="točka_15"/>
    <w:rsid w:val="00843978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1">
    <w:name w:val="naloga_21"/>
    <w:next w:val="Normal23"/>
    <w:rsid w:val="00843978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3">
    <w:name w:val="Normal_23"/>
    <w:qFormat/>
    <w:rsid w:val="00843978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4">
    <w:name w:val="SNnaloga_14"/>
    <w:rsid w:val="00843978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8">
    <w:name w:val="SNvprasanje_18"/>
    <w:link w:val="SNvprasanjeZnak12"/>
    <w:rsid w:val="00843978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2">
    <w:name w:val="SNvprasanje Znak_12"/>
    <w:link w:val="SNvprasanje18"/>
    <w:rsid w:val="00843978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0">
    <w:name w:val="točka_20"/>
    <w:rsid w:val="00843978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2">
    <w:name w:val="naloga_22"/>
    <w:next w:val="Normal24"/>
    <w:rsid w:val="008028B9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4">
    <w:name w:val="Normal_24"/>
    <w:qFormat/>
    <w:rsid w:val="008028B9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5">
    <w:name w:val="SNnaloga_15"/>
    <w:rsid w:val="008028B9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9">
    <w:name w:val="SNvprasanje_19"/>
    <w:link w:val="SNvprasanjeZnak13"/>
    <w:rsid w:val="008028B9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3">
    <w:name w:val="SNvprasanje Znak_13"/>
    <w:link w:val="SNvprasanje19"/>
    <w:rsid w:val="008028B9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21">
    <w:name w:val="točka_21"/>
    <w:rsid w:val="008028B9"/>
    <w:pPr>
      <w:tabs>
        <w:tab w:val="left" w:pos="1800"/>
        <w:tab w:val="left" w:pos="2700"/>
        <w:tab w:val="left" w:pos="5220"/>
        <w:tab w:val="left" w:pos="612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6">
    <w:name w:val="naloga_26"/>
    <w:next w:val="Normal28"/>
    <w:rsid w:val="00774AC7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8">
    <w:name w:val="Normal_28"/>
    <w:qFormat/>
    <w:rsid w:val="00774AC7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19">
    <w:name w:val="SNnaloga_19"/>
    <w:link w:val="SNnalogaZnak0"/>
    <w:rsid w:val="00774AC7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0">
    <w:name w:val="SNnaloga Znak_0"/>
    <w:link w:val="SNnaloga19"/>
    <w:rsid w:val="00774AC7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1">
    <w:name w:val="slika_1"/>
    <w:next w:val="Normal28"/>
    <w:rsid w:val="00774AC7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2">
    <w:name w:val="SNvprasanje_22"/>
    <w:link w:val="SNvprasanjeZnak16"/>
    <w:rsid w:val="00774AC7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6">
    <w:name w:val="SNvprasanje Znak_16"/>
    <w:link w:val="SNvprasanje22"/>
    <w:rsid w:val="00774AC7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4">
    <w:name w:val="Footer_4"/>
    <w:link w:val="FooterChar4"/>
    <w:rsid w:val="00774AC7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4">
    <w:name w:val="Footer Char_4"/>
    <w:link w:val="Footer4"/>
    <w:rsid w:val="00774AC7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5">
    <w:name w:val="točka_25"/>
    <w:rsid w:val="00774AC7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7">
    <w:name w:val="naloga_27"/>
    <w:next w:val="Normal29"/>
    <w:rsid w:val="004F0B0D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29">
    <w:name w:val="Normal_29"/>
    <w:qFormat/>
    <w:rsid w:val="004F0B0D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00">
    <w:name w:val="SNvprasanje1_0"/>
    <w:basedOn w:val="SNvprasanje23"/>
    <w:next w:val="Normal29"/>
    <w:rsid w:val="004F0B0D"/>
    <w:pPr>
      <w:spacing w:after="120"/>
    </w:pPr>
  </w:style>
  <w:style w:type="paragraph" w:customStyle="1" w:styleId="SNvprasanje23">
    <w:name w:val="SNvprasanje_23"/>
    <w:link w:val="SNvprasanjeZnak17"/>
    <w:rsid w:val="004F0B0D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7">
    <w:name w:val="SNvprasanje Znak_17"/>
    <w:link w:val="SNvprasanje23"/>
    <w:rsid w:val="004F0B0D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">
    <w:name w:val="SNnavodilo naloge"/>
    <w:rsid w:val="004F0B0D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1">
    <w:name w:val="MCQ_1"/>
    <w:next w:val="Normal29"/>
    <w:rsid w:val="004F0B0D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8">
    <w:name w:val="SNpolcrta_8"/>
    <w:rsid w:val="004F0B0D"/>
    <w:pPr>
      <w:tabs>
        <w:tab w:val="left" w:leader="underscore" w:pos="5670"/>
      </w:tabs>
      <w:spacing w:before="120" w:after="20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5">
    <w:name w:val="Footer_5"/>
    <w:link w:val="FooterChar5"/>
    <w:rsid w:val="004F0B0D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5">
    <w:name w:val="Footer Char_5"/>
    <w:link w:val="Footer5"/>
    <w:rsid w:val="004F0B0D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6">
    <w:name w:val="točka_26"/>
    <w:rsid w:val="004F0B0D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8">
    <w:name w:val="naloga_28"/>
    <w:next w:val="Normal30"/>
    <w:rsid w:val="0026633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0">
    <w:name w:val="Normal_30"/>
    <w:qFormat/>
    <w:rsid w:val="0026633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11">
    <w:name w:val="SNvprasanje1_1"/>
    <w:basedOn w:val="Normal30"/>
    <w:next w:val="Normal30"/>
    <w:rsid w:val="0026633A"/>
    <w:pPr>
      <w:tabs>
        <w:tab w:val="left" w:pos="284"/>
        <w:tab w:val="left" w:leader="underscore" w:pos="9072"/>
      </w:tabs>
      <w:spacing w:before="120" w:after="120" w:line="240" w:lineRule="auto"/>
      <w:ind w:left="284" w:hanging="284"/>
    </w:pPr>
    <w:rPr>
      <w:rFonts w:ascii="Times New Roman" w:eastAsia="Times New Roman" w:hAnsi="Times New Roman"/>
      <w:sz w:val="24"/>
      <w:szCs w:val="20"/>
      <w:lang w:eastAsia="sl-SI"/>
    </w:rPr>
  </w:style>
  <w:style w:type="paragraph" w:customStyle="1" w:styleId="SNnavodilonaloge0">
    <w:name w:val="SNnavodilo naloge_0"/>
    <w:rsid w:val="0026633A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2">
    <w:name w:val="MCQ_2"/>
    <w:next w:val="Normal30"/>
    <w:rsid w:val="0026633A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6">
    <w:name w:val="Footer_6"/>
    <w:link w:val="FooterChar6"/>
    <w:rsid w:val="0026633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6">
    <w:name w:val="Footer Char_6"/>
    <w:link w:val="Footer6"/>
    <w:rsid w:val="0026633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7">
    <w:name w:val="točka_27"/>
    <w:rsid w:val="0026633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9">
    <w:name w:val="naloga_29"/>
    <w:next w:val="Normal31"/>
    <w:rsid w:val="0026633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1">
    <w:name w:val="Normal_31"/>
    <w:qFormat/>
    <w:rsid w:val="0026633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0">
    <w:name w:val="SNnaloga_20"/>
    <w:link w:val="SNnalogaZnak1"/>
    <w:rsid w:val="0026633A"/>
    <w:pPr>
      <w:tabs>
        <w:tab w:val="left" w:pos="425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1">
    <w:name w:val="SNnaloga Znak_1"/>
    <w:link w:val="SNnaloga20"/>
    <w:rsid w:val="0026633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4">
    <w:name w:val="SNvprasanje_24"/>
    <w:link w:val="SNvprasanjeZnak18"/>
    <w:rsid w:val="0026633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8">
    <w:name w:val="SNvprasanje Znak_18"/>
    <w:link w:val="SNvprasanje24"/>
    <w:rsid w:val="0026633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Footer7">
    <w:name w:val="Footer_7"/>
    <w:link w:val="FooterChar7"/>
    <w:rsid w:val="0026633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16"/>
      <w:szCs w:val="20"/>
      <w:lang w:eastAsia="sl-SI"/>
    </w:rPr>
  </w:style>
  <w:style w:type="character" w:customStyle="1" w:styleId="FooterChar7">
    <w:name w:val="Footer Char_7"/>
    <w:link w:val="Footer7"/>
    <w:rsid w:val="0026633A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28">
    <w:name w:val="točka_28"/>
    <w:rsid w:val="0026633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1">
    <w:name w:val="naloga_31"/>
    <w:next w:val="Normal33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3">
    <w:name w:val="Normal_33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2">
    <w:name w:val="SNnaloga_22"/>
    <w:rsid w:val="00000BBA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6">
    <w:name w:val="SNvprasanje_26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0">
    <w:name w:val="točka_30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2">
    <w:name w:val="naloga_32"/>
    <w:next w:val="Normal34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4">
    <w:name w:val="Normal_34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27">
    <w:name w:val="SNvprasanje_27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1">
    <w:name w:val="točka_31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3">
    <w:name w:val="naloga_33"/>
    <w:next w:val="Normal35"/>
    <w:rsid w:val="00000BBA"/>
    <w:pPr>
      <w:spacing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35">
    <w:name w:val="Normal_35"/>
    <w:qFormat/>
    <w:rsid w:val="00000BBA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3">
    <w:name w:val="SNnaloga_23"/>
    <w:rsid w:val="00000BBA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28">
    <w:name w:val="SNvprasanje_28"/>
    <w:rsid w:val="00000BBA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2">
    <w:name w:val="točka_32"/>
    <w:rsid w:val="00000BBA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39">
    <w:name w:val="naloga_39"/>
    <w:next w:val="Normal41"/>
    <w:rsid w:val="005674C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1">
    <w:name w:val="Normal_41"/>
    <w:qFormat/>
    <w:rsid w:val="005674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29">
    <w:name w:val="SNnaloga_29"/>
    <w:link w:val="SNnalogaZnak8"/>
    <w:rsid w:val="005674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8">
    <w:name w:val="SNnaloga Znak_8"/>
    <w:link w:val="SNnaloga29"/>
    <w:rsid w:val="005674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MCQ4">
    <w:name w:val="MCQ_4"/>
    <w:next w:val="Normal41"/>
    <w:rsid w:val="005674CC"/>
    <w:pPr>
      <w:tabs>
        <w:tab w:val="left" w:pos="284"/>
        <w:tab w:val="left" w:pos="567"/>
        <w:tab w:val="left" w:pos="851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8">
    <w:name w:val="točka_38"/>
    <w:rsid w:val="005674C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0">
    <w:name w:val="naloga_40"/>
    <w:next w:val="Normal42"/>
    <w:rsid w:val="0071358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2">
    <w:name w:val="Normal_42"/>
    <w:qFormat/>
    <w:rsid w:val="0071358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naloga30">
    <w:name w:val="SNnaloga_30"/>
    <w:rsid w:val="0071358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9">
    <w:name w:val="točka_39"/>
    <w:rsid w:val="0071358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41">
    <w:name w:val="naloga_41"/>
    <w:next w:val="Normal43"/>
    <w:rsid w:val="0071358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43">
    <w:name w:val="Normal_43"/>
    <w:qFormat/>
    <w:rsid w:val="0071358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SNvprasanje30">
    <w:name w:val="SNvprasanje_30"/>
    <w:rsid w:val="0071358C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Levo1">
    <w:name w:val="SNpolcrta + Levo_1"/>
    <w:basedOn w:val="Normal43"/>
    <w:next w:val="Normal43"/>
    <w:rsid w:val="0071358C"/>
    <w:pPr>
      <w:tabs>
        <w:tab w:val="left" w:leader="underscore" w:pos="5670"/>
      </w:tabs>
      <w:spacing w:before="120" w:line="240" w:lineRule="auto"/>
      <w:ind w:left="284"/>
    </w:pPr>
    <w:rPr>
      <w:rFonts w:ascii="Times New Roman" w:eastAsia="Times New Roman" w:hAnsi="Times New Roman"/>
      <w:sz w:val="24"/>
      <w:szCs w:val="20"/>
      <w:lang w:eastAsia="sl-SI"/>
    </w:rPr>
  </w:style>
  <w:style w:type="paragraph" w:customStyle="1" w:styleId="toka40">
    <w:name w:val="točka_40"/>
    <w:rsid w:val="0071358C"/>
    <w:pPr>
      <w:spacing w:before="60" w:after="6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Glava">
    <w:name w:val="header"/>
    <w:basedOn w:val="Navaden"/>
    <w:link w:val="GlavaZnak"/>
    <w:uiPriority w:val="99"/>
    <w:unhideWhenUsed/>
    <w:rsid w:val="00764DCB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764DCB"/>
    <w:rPr>
      <w:rFonts w:ascii="Times New Roman" w:eastAsia="Times New Roman" w:hAnsi="Times New Roman" w:cs="Times New Roman"/>
      <w:sz w:val="24"/>
      <w:szCs w:val="24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5.w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38" Type="http://schemas.openxmlformats.org/officeDocument/2006/relationships/oleObject" Target="embeddings/oleObject67.bin"/><Relationship Id="rId154" Type="http://schemas.openxmlformats.org/officeDocument/2006/relationships/oleObject" Target="embeddings/oleObject75.bin"/><Relationship Id="rId159" Type="http://schemas.openxmlformats.org/officeDocument/2006/relationships/image" Target="media/image76.wmf"/><Relationship Id="rId175" Type="http://schemas.openxmlformats.org/officeDocument/2006/relationships/image" Target="media/image84.wmf"/><Relationship Id="rId170" Type="http://schemas.openxmlformats.org/officeDocument/2006/relationships/oleObject" Target="embeddings/oleObject83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0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3.wmf"/><Relationship Id="rId58" Type="http://schemas.openxmlformats.org/officeDocument/2006/relationships/image" Target="media/image25.wmf"/><Relationship Id="rId74" Type="http://schemas.openxmlformats.org/officeDocument/2006/relationships/oleObject" Target="embeddings/oleObject3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8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0" Type="http://schemas.openxmlformats.org/officeDocument/2006/relationships/oleObject" Target="embeddings/oleObject43.bin"/><Relationship Id="rId95" Type="http://schemas.openxmlformats.org/officeDocument/2006/relationships/image" Target="media/image44.wmf"/><Relationship Id="rId160" Type="http://schemas.openxmlformats.org/officeDocument/2006/relationships/oleObject" Target="embeddings/oleObject78.bin"/><Relationship Id="rId165" Type="http://schemas.openxmlformats.org/officeDocument/2006/relationships/image" Target="media/image79.wmf"/><Relationship Id="rId181" Type="http://schemas.openxmlformats.org/officeDocument/2006/relationships/image" Target="media/image87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1.e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8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4.wmf"/><Relationship Id="rId171" Type="http://schemas.openxmlformats.org/officeDocument/2006/relationships/image" Target="media/image82.wmf"/><Relationship Id="rId176" Type="http://schemas.openxmlformats.org/officeDocument/2006/relationships/oleObject" Target="embeddings/oleObject86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48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4.wmf"/><Relationship Id="rId91" Type="http://schemas.openxmlformats.org/officeDocument/2006/relationships/image" Target="media/image42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69.wmf"/><Relationship Id="rId161" Type="http://schemas.openxmlformats.org/officeDocument/2006/relationships/image" Target="media/image77.wmf"/><Relationship Id="rId166" Type="http://schemas.openxmlformats.org/officeDocument/2006/relationships/oleObject" Target="embeddings/oleObject81.bin"/><Relationship Id="rId182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6.wmf"/><Relationship Id="rId44" Type="http://schemas.openxmlformats.org/officeDocument/2006/relationships/image" Target="media/image19.wmf"/><Relationship Id="rId60" Type="http://schemas.openxmlformats.org/officeDocument/2006/relationships/oleObject" Target="embeddings/oleObject29.bin"/><Relationship Id="rId65" Type="http://schemas.openxmlformats.org/officeDocument/2006/relationships/image" Target="media/image28.wmf"/><Relationship Id="rId81" Type="http://schemas.openxmlformats.org/officeDocument/2006/relationships/image" Target="media/image37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4.wmf"/><Relationship Id="rId151" Type="http://schemas.openxmlformats.org/officeDocument/2006/relationships/image" Target="media/image72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5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72" Type="http://schemas.openxmlformats.org/officeDocument/2006/relationships/oleObject" Target="embeddings/oleObject84.bin"/><Relationship Id="rId180" Type="http://schemas.openxmlformats.org/officeDocument/2006/relationships/oleObject" Target="embeddings/oleObject88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1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0.wmf"/><Relationship Id="rId7" Type="http://schemas.openxmlformats.org/officeDocument/2006/relationships/image" Target="media/image1.wmf"/><Relationship Id="rId71" Type="http://schemas.openxmlformats.org/officeDocument/2006/relationships/image" Target="media/image32.e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9.bin"/><Relationship Id="rId183" Type="http://schemas.openxmlformats.org/officeDocument/2006/relationships/footer" Target="footer1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66" Type="http://schemas.openxmlformats.org/officeDocument/2006/relationships/image" Target="media/image29.emf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7.bin"/><Relationship Id="rId61" Type="http://schemas.openxmlformats.org/officeDocument/2006/relationships/image" Target="media/image26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73" Type="http://schemas.openxmlformats.org/officeDocument/2006/relationships/image" Target="media/image83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2.bin"/><Relationship Id="rId8" Type="http://schemas.openxmlformats.org/officeDocument/2006/relationships/oleObject" Target="embeddings/oleObject1.bin"/><Relationship Id="rId51" Type="http://schemas.openxmlformats.org/officeDocument/2006/relationships/image" Target="media/image22.emf"/><Relationship Id="rId72" Type="http://schemas.openxmlformats.org/officeDocument/2006/relationships/oleObject" Target="embeddings/oleObject34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78.wmf"/><Relationship Id="rId184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0.e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5.bin"/><Relationship Id="rId179" Type="http://schemas.openxmlformats.org/officeDocument/2006/relationships/image" Target="media/image86.wmf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60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81.wmf"/><Relationship Id="rId18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6A77F8C0-3E42-499E-8A66-29799C63C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871</Words>
  <Characters>4968</Characters>
  <Application>Microsoft Office Word</Application>
  <DocSecurity>0</DocSecurity>
  <Lines>41</Lines>
  <Paragraphs>11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r</dc:creator>
  <cp:keywords/>
  <dc:description/>
  <cp:lastModifiedBy>z r</cp:lastModifiedBy>
  <cp:revision>3</cp:revision>
  <dcterms:created xsi:type="dcterms:W3CDTF">2020-03-18T10:30:00Z</dcterms:created>
  <dcterms:modified xsi:type="dcterms:W3CDTF">2020-03-18T10:31:00Z</dcterms:modified>
</cp:coreProperties>
</file>